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6398F513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</w:t>
      </w:r>
      <w:proofErr w:type="spellStart"/>
      <w:r w:rsidRPr="003F5FBE">
        <w:rPr>
          <w:szCs w:val="28"/>
        </w:rPr>
        <w:t>ОАиП</w:t>
      </w:r>
      <w:proofErr w:type="spellEnd"/>
      <w:r w:rsidRPr="003F5FBE">
        <w:rPr>
          <w:szCs w:val="28"/>
        </w:rPr>
        <w:t>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77777777" w:rsidR="00C14268" w:rsidRPr="003F5FBE" w:rsidRDefault="00C14268" w:rsidP="00B35697">
      <w:pPr>
        <w:pStyle w:val="aa"/>
        <w:ind w:firstLine="0"/>
      </w:pPr>
      <w:r w:rsidRPr="003F5FBE">
        <w:t xml:space="preserve"> ОТЧЕТ </w:t>
      </w:r>
    </w:p>
    <w:p w14:paraId="47687A89" w14:textId="5F129E6E" w:rsidR="00324C5D" w:rsidRPr="00AC274F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</w:t>
      </w:r>
      <w:r w:rsidR="00AC274F" w:rsidRPr="00AC274F">
        <w:rPr>
          <w:b w:val="0"/>
        </w:rPr>
        <w:t>4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944EE" w14:textId="77777777" w:rsidR="00AC274F" w:rsidRPr="00107A5F" w:rsidRDefault="00C14268" w:rsidP="00AC274F">
      <w:pPr>
        <w:jc w:val="center"/>
      </w:pPr>
      <w:r w:rsidRPr="00324C5D">
        <w:t xml:space="preserve">Тема работы: </w:t>
      </w:r>
      <w:r w:rsidR="00AC274F">
        <w:t>Работа с одномерными массивами</w:t>
      </w:r>
    </w:p>
    <w:p w14:paraId="555B2E70" w14:textId="7ADEEDE4" w:rsidR="00C14268" w:rsidRPr="00AC274F" w:rsidRDefault="00C14268" w:rsidP="00B35697">
      <w:pPr>
        <w:pStyle w:val="aa"/>
        <w:ind w:firstLine="0"/>
        <w:rPr>
          <w:b w:val="0"/>
        </w:rPr>
      </w:pP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студент:   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Проверил:   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7DA61A9B" w14:textId="5336262D" w:rsidR="00C97B7C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19619220" w:history="1">
        <w:r w:rsidR="00C97B7C" w:rsidRPr="00311992">
          <w:rPr>
            <w:rStyle w:val="ae"/>
          </w:rPr>
          <w:t>1 Постановка задачи</w:t>
        </w:r>
        <w:r w:rsidR="00C97B7C">
          <w:rPr>
            <w:webHidden/>
          </w:rPr>
          <w:tab/>
        </w:r>
        <w:r w:rsidR="00C97B7C">
          <w:rPr>
            <w:webHidden/>
          </w:rPr>
          <w:fldChar w:fldCharType="begin"/>
        </w:r>
        <w:r w:rsidR="00C97B7C">
          <w:rPr>
            <w:webHidden/>
          </w:rPr>
          <w:instrText xml:space="preserve"> PAGEREF _Toc119619220 \h </w:instrText>
        </w:r>
        <w:r w:rsidR="00C97B7C">
          <w:rPr>
            <w:webHidden/>
          </w:rPr>
        </w:r>
        <w:r w:rsidR="00C97B7C">
          <w:rPr>
            <w:webHidden/>
          </w:rPr>
          <w:fldChar w:fldCharType="separate"/>
        </w:r>
        <w:r w:rsidR="00C97B7C">
          <w:rPr>
            <w:webHidden/>
          </w:rPr>
          <w:t>3</w:t>
        </w:r>
        <w:r w:rsidR="00C97B7C">
          <w:rPr>
            <w:webHidden/>
          </w:rPr>
          <w:fldChar w:fldCharType="end"/>
        </w:r>
      </w:hyperlink>
    </w:p>
    <w:p w14:paraId="6857AEC2" w14:textId="1CF4669C" w:rsidR="00C97B7C" w:rsidRDefault="00C50253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19221" w:history="1">
        <w:r w:rsidR="00C97B7C" w:rsidRPr="00311992">
          <w:rPr>
            <w:rStyle w:val="ae"/>
          </w:rPr>
          <w:t>2 Методика решения</w:t>
        </w:r>
        <w:r w:rsidR="00C97B7C">
          <w:rPr>
            <w:webHidden/>
          </w:rPr>
          <w:tab/>
        </w:r>
        <w:r w:rsidR="00C97B7C">
          <w:rPr>
            <w:webHidden/>
          </w:rPr>
          <w:fldChar w:fldCharType="begin"/>
        </w:r>
        <w:r w:rsidR="00C97B7C">
          <w:rPr>
            <w:webHidden/>
          </w:rPr>
          <w:instrText xml:space="preserve"> PAGEREF _Toc119619221 \h </w:instrText>
        </w:r>
        <w:r w:rsidR="00C97B7C">
          <w:rPr>
            <w:webHidden/>
          </w:rPr>
        </w:r>
        <w:r w:rsidR="00C97B7C">
          <w:rPr>
            <w:webHidden/>
          </w:rPr>
          <w:fldChar w:fldCharType="separate"/>
        </w:r>
        <w:r w:rsidR="00C97B7C">
          <w:rPr>
            <w:webHidden/>
          </w:rPr>
          <w:t>4</w:t>
        </w:r>
        <w:r w:rsidR="00C97B7C">
          <w:rPr>
            <w:webHidden/>
          </w:rPr>
          <w:fldChar w:fldCharType="end"/>
        </w:r>
      </w:hyperlink>
    </w:p>
    <w:p w14:paraId="06D82B76" w14:textId="5697B2CD" w:rsidR="00C97B7C" w:rsidRDefault="00C50253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19222" w:history="1">
        <w:r w:rsidR="00C97B7C" w:rsidRPr="00311992">
          <w:rPr>
            <w:rStyle w:val="ae"/>
          </w:rPr>
          <w:t xml:space="preserve">2.1 Описание оператора </w:t>
        </w:r>
        <w:r w:rsidR="00C97B7C" w:rsidRPr="00311992">
          <w:rPr>
            <w:rStyle w:val="ae"/>
            <w:lang w:val="en-US"/>
          </w:rPr>
          <w:t>try</w:t>
        </w:r>
        <w:r w:rsidR="00C97B7C" w:rsidRPr="00311992">
          <w:rPr>
            <w:rStyle w:val="ae"/>
          </w:rPr>
          <w:t>..</w:t>
        </w:r>
        <w:r w:rsidR="00C97B7C" w:rsidRPr="00311992">
          <w:rPr>
            <w:rStyle w:val="ae"/>
            <w:lang w:val="en-US"/>
          </w:rPr>
          <w:t>except</w:t>
        </w:r>
        <w:r w:rsidR="00C97B7C" w:rsidRPr="00311992">
          <w:rPr>
            <w:rStyle w:val="ae"/>
          </w:rPr>
          <w:t>..</w:t>
        </w:r>
        <w:r w:rsidR="00C97B7C" w:rsidRPr="00311992">
          <w:rPr>
            <w:rStyle w:val="ae"/>
            <w:lang w:val="en-US"/>
          </w:rPr>
          <w:t>end</w:t>
        </w:r>
        <w:r w:rsidR="00C97B7C">
          <w:rPr>
            <w:webHidden/>
          </w:rPr>
          <w:tab/>
        </w:r>
        <w:r w:rsidR="00C97B7C">
          <w:rPr>
            <w:webHidden/>
          </w:rPr>
          <w:fldChar w:fldCharType="begin"/>
        </w:r>
        <w:r w:rsidR="00C97B7C">
          <w:rPr>
            <w:webHidden/>
          </w:rPr>
          <w:instrText xml:space="preserve"> PAGEREF _Toc119619222 \h </w:instrText>
        </w:r>
        <w:r w:rsidR="00C97B7C">
          <w:rPr>
            <w:webHidden/>
          </w:rPr>
        </w:r>
        <w:r w:rsidR="00C97B7C">
          <w:rPr>
            <w:webHidden/>
          </w:rPr>
          <w:fldChar w:fldCharType="separate"/>
        </w:r>
        <w:r w:rsidR="00C97B7C">
          <w:rPr>
            <w:webHidden/>
          </w:rPr>
          <w:t>4</w:t>
        </w:r>
        <w:r w:rsidR="00C97B7C">
          <w:rPr>
            <w:webHidden/>
          </w:rPr>
          <w:fldChar w:fldCharType="end"/>
        </w:r>
      </w:hyperlink>
    </w:p>
    <w:p w14:paraId="2E07FF52" w14:textId="14F6B487" w:rsidR="00C97B7C" w:rsidRDefault="00C50253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19223" w:history="1">
        <w:r w:rsidR="00C97B7C" w:rsidRPr="00311992">
          <w:rPr>
            <w:rStyle w:val="ae"/>
          </w:rPr>
          <w:t>2.2 Условия ввода</w:t>
        </w:r>
        <w:r w:rsidR="00C97B7C">
          <w:rPr>
            <w:webHidden/>
          </w:rPr>
          <w:tab/>
        </w:r>
        <w:r w:rsidR="00C97B7C">
          <w:rPr>
            <w:webHidden/>
          </w:rPr>
          <w:fldChar w:fldCharType="begin"/>
        </w:r>
        <w:r w:rsidR="00C97B7C">
          <w:rPr>
            <w:webHidden/>
          </w:rPr>
          <w:instrText xml:space="preserve"> PAGEREF _Toc119619223 \h </w:instrText>
        </w:r>
        <w:r w:rsidR="00C97B7C">
          <w:rPr>
            <w:webHidden/>
          </w:rPr>
        </w:r>
        <w:r w:rsidR="00C97B7C">
          <w:rPr>
            <w:webHidden/>
          </w:rPr>
          <w:fldChar w:fldCharType="separate"/>
        </w:r>
        <w:r w:rsidR="00C97B7C">
          <w:rPr>
            <w:webHidden/>
          </w:rPr>
          <w:t>4</w:t>
        </w:r>
        <w:r w:rsidR="00C97B7C">
          <w:rPr>
            <w:webHidden/>
          </w:rPr>
          <w:fldChar w:fldCharType="end"/>
        </w:r>
      </w:hyperlink>
    </w:p>
    <w:p w14:paraId="03DAC223" w14:textId="51B145B4" w:rsidR="00C97B7C" w:rsidRDefault="00C50253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19224" w:history="1">
        <w:r w:rsidR="00C97B7C" w:rsidRPr="00311992">
          <w:rPr>
            <w:rStyle w:val="ae"/>
          </w:rPr>
          <w:t>2.3 Проверка введенных данных</w:t>
        </w:r>
        <w:r w:rsidR="00C97B7C">
          <w:rPr>
            <w:webHidden/>
          </w:rPr>
          <w:tab/>
        </w:r>
        <w:r w:rsidR="00C97B7C">
          <w:rPr>
            <w:webHidden/>
          </w:rPr>
          <w:fldChar w:fldCharType="begin"/>
        </w:r>
        <w:r w:rsidR="00C97B7C">
          <w:rPr>
            <w:webHidden/>
          </w:rPr>
          <w:instrText xml:space="preserve"> PAGEREF _Toc119619224 \h </w:instrText>
        </w:r>
        <w:r w:rsidR="00C97B7C">
          <w:rPr>
            <w:webHidden/>
          </w:rPr>
        </w:r>
        <w:r w:rsidR="00C97B7C">
          <w:rPr>
            <w:webHidden/>
          </w:rPr>
          <w:fldChar w:fldCharType="separate"/>
        </w:r>
        <w:r w:rsidR="00C97B7C">
          <w:rPr>
            <w:webHidden/>
          </w:rPr>
          <w:t>4</w:t>
        </w:r>
        <w:r w:rsidR="00C97B7C">
          <w:rPr>
            <w:webHidden/>
          </w:rPr>
          <w:fldChar w:fldCharType="end"/>
        </w:r>
      </w:hyperlink>
    </w:p>
    <w:p w14:paraId="7A5667EB" w14:textId="129150E6" w:rsidR="00C97B7C" w:rsidRDefault="00C50253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19225" w:history="1">
        <w:r w:rsidR="00C97B7C" w:rsidRPr="00311992">
          <w:rPr>
            <w:rStyle w:val="ae"/>
          </w:rPr>
          <w:t>2.3.1 Проверка ввода количества цифр</w:t>
        </w:r>
        <w:r w:rsidR="00C97B7C">
          <w:rPr>
            <w:webHidden/>
          </w:rPr>
          <w:tab/>
        </w:r>
        <w:r w:rsidR="00C97B7C">
          <w:rPr>
            <w:webHidden/>
          </w:rPr>
          <w:fldChar w:fldCharType="begin"/>
        </w:r>
        <w:r w:rsidR="00C97B7C">
          <w:rPr>
            <w:webHidden/>
          </w:rPr>
          <w:instrText xml:space="preserve"> PAGEREF _Toc119619225 \h </w:instrText>
        </w:r>
        <w:r w:rsidR="00C97B7C">
          <w:rPr>
            <w:webHidden/>
          </w:rPr>
        </w:r>
        <w:r w:rsidR="00C97B7C">
          <w:rPr>
            <w:webHidden/>
          </w:rPr>
          <w:fldChar w:fldCharType="separate"/>
        </w:r>
        <w:r w:rsidR="00C97B7C">
          <w:rPr>
            <w:webHidden/>
          </w:rPr>
          <w:t>4</w:t>
        </w:r>
        <w:r w:rsidR="00C97B7C">
          <w:rPr>
            <w:webHidden/>
          </w:rPr>
          <w:fldChar w:fldCharType="end"/>
        </w:r>
      </w:hyperlink>
    </w:p>
    <w:p w14:paraId="5FDD8CD8" w14:textId="56DD334F" w:rsidR="00C97B7C" w:rsidRDefault="00C50253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19226" w:history="1">
        <w:r w:rsidR="00C97B7C" w:rsidRPr="00311992">
          <w:rPr>
            <w:rStyle w:val="ae"/>
          </w:rPr>
          <w:t>2.3.2 Проверка корректности введенного числа</w:t>
        </w:r>
        <w:r w:rsidR="00C97B7C">
          <w:rPr>
            <w:webHidden/>
          </w:rPr>
          <w:tab/>
        </w:r>
        <w:r w:rsidR="00C97B7C">
          <w:rPr>
            <w:webHidden/>
          </w:rPr>
          <w:fldChar w:fldCharType="begin"/>
        </w:r>
        <w:r w:rsidR="00C97B7C">
          <w:rPr>
            <w:webHidden/>
          </w:rPr>
          <w:instrText xml:space="preserve"> PAGEREF _Toc119619226 \h </w:instrText>
        </w:r>
        <w:r w:rsidR="00C97B7C">
          <w:rPr>
            <w:webHidden/>
          </w:rPr>
        </w:r>
        <w:r w:rsidR="00C97B7C">
          <w:rPr>
            <w:webHidden/>
          </w:rPr>
          <w:fldChar w:fldCharType="separate"/>
        </w:r>
        <w:r w:rsidR="00C97B7C">
          <w:rPr>
            <w:webHidden/>
          </w:rPr>
          <w:t>4</w:t>
        </w:r>
        <w:r w:rsidR="00C97B7C">
          <w:rPr>
            <w:webHidden/>
          </w:rPr>
          <w:fldChar w:fldCharType="end"/>
        </w:r>
      </w:hyperlink>
    </w:p>
    <w:p w14:paraId="517118A7" w14:textId="1D1EE405" w:rsidR="00C97B7C" w:rsidRDefault="00C50253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19227" w:history="1">
        <w:r w:rsidR="00C97B7C" w:rsidRPr="00311992">
          <w:rPr>
            <w:rStyle w:val="ae"/>
          </w:rPr>
          <w:t>2.4 Краткое описание алгоритма решения задачи</w:t>
        </w:r>
        <w:r w:rsidR="00C97B7C">
          <w:rPr>
            <w:webHidden/>
          </w:rPr>
          <w:tab/>
        </w:r>
        <w:r w:rsidR="00C97B7C">
          <w:rPr>
            <w:webHidden/>
          </w:rPr>
          <w:fldChar w:fldCharType="begin"/>
        </w:r>
        <w:r w:rsidR="00C97B7C">
          <w:rPr>
            <w:webHidden/>
          </w:rPr>
          <w:instrText xml:space="preserve"> PAGEREF _Toc119619227 \h </w:instrText>
        </w:r>
        <w:r w:rsidR="00C97B7C">
          <w:rPr>
            <w:webHidden/>
          </w:rPr>
        </w:r>
        <w:r w:rsidR="00C97B7C">
          <w:rPr>
            <w:webHidden/>
          </w:rPr>
          <w:fldChar w:fldCharType="separate"/>
        </w:r>
        <w:r w:rsidR="00C97B7C">
          <w:rPr>
            <w:webHidden/>
          </w:rPr>
          <w:t>5</w:t>
        </w:r>
        <w:r w:rsidR="00C97B7C">
          <w:rPr>
            <w:webHidden/>
          </w:rPr>
          <w:fldChar w:fldCharType="end"/>
        </w:r>
      </w:hyperlink>
    </w:p>
    <w:p w14:paraId="7ACBA4DE" w14:textId="7C6647F6" w:rsidR="00C97B7C" w:rsidRDefault="00C50253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19228" w:history="1">
        <w:r w:rsidR="00C97B7C" w:rsidRPr="00311992">
          <w:rPr>
            <w:rStyle w:val="ae"/>
          </w:rPr>
          <w:t>3 Текстовый алгоритм решения задачи</w:t>
        </w:r>
        <w:r w:rsidR="00C97B7C">
          <w:rPr>
            <w:webHidden/>
          </w:rPr>
          <w:tab/>
        </w:r>
        <w:r w:rsidR="00C97B7C">
          <w:rPr>
            <w:webHidden/>
          </w:rPr>
          <w:fldChar w:fldCharType="begin"/>
        </w:r>
        <w:r w:rsidR="00C97B7C">
          <w:rPr>
            <w:webHidden/>
          </w:rPr>
          <w:instrText xml:space="preserve"> PAGEREF _Toc119619228 \h </w:instrText>
        </w:r>
        <w:r w:rsidR="00C97B7C">
          <w:rPr>
            <w:webHidden/>
          </w:rPr>
        </w:r>
        <w:r w:rsidR="00C97B7C">
          <w:rPr>
            <w:webHidden/>
          </w:rPr>
          <w:fldChar w:fldCharType="separate"/>
        </w:r>
        <w:r w:rsidR="00C97B7C">
          <w:rPr>
            <w:webHidden/>
          </w:rPr>
          <w:t>6</w:t>
        </w:r>
        <w:r w:rsidR="00C97B7C">
          <w:rPr>
            <w:webHidden/>
          </w:rPr>
          <w:fldChar w:fldCharType="end"/>
        </w:r>
      </w:hyperlink>
    </w:p>
    <w:p w14:paraId="7180CF8F" w14:textId="7454A74A" w:rsidR="00C97B7C" w:rsidRDefault="00C50253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19229" w:history="1">
        <w:r w:rsidR="00C97B7C" w:rsidRPr="00311992">
          <w:rPr>
            <w:rStyle w:val="ae"/>
          </w:rPr>
          <w:t>4</w:t>
        </w:r>
        <w:r w:rsidR="00C97B7C">
          <w:rPr>
            <w:rFonts w:asciiTheme="minorHAnsi" w:eastAsiaTheme="minorEastAsia" w:hAnsiTheme="minorHAnsi" w:cstheme="minorBidi"/>
            <w:sz w:val="22"/>
            <w:lang w:eastAsia="ru-RU"/>
          </w:rPr>
          <w:tab/>
        </w:r>
        <w:r w:rsidR="00C97B7C" w:rsidRPr="00311992">
          <w:rPr>
            <w:rStyle w:val="ae"/>
          </w:rPr>
          <w:t>Структура данных</w:t>
        </w:r>
        <w:r w:rsidR="00C97B7C">
          <w:rPr>
            <w:webHidden/>
          </w:rPr>
          <w:tab/>
        </w:r>
        <w:r w:rsidR="00C97B7C">
          <w:rPr>
            <w:webHidden/>
          </w:rPr>
          <w:fldChar w:fldCharType="begin"/>
        </w:r>
        <w:r w:rsidR="00C97B7C">
          <w:rPr>
            <w:webHidden/>
          </w:rPr>
          <w:instrText xml:space="preserve"> PAGEREF _Toc119619229 \h </w:instrText>
        </w:r>
        <w:r w:rsidR="00C97B7C">
          <w:rPr>
            <w:webHidden/>
          </w:rPr>
        </w:r>
        <w:r w:rsidR="00C97B7C">
          <w:rPr>
            <w:webHidden/>
          </w:rPr>
          <w:fldChar w:fldCharType="separate"/>
        </w:r>
        <w:r w:rsidR="00C97B7C">
          <w:rPr>
            <w:webHidden/>
          </w:rPr>
          <w:t>7</w:t>
        </w:r>
        <w:r w:rsidR="00C97B7C">
          <w:rPr>
            <w:webHidden/>
          </w:rPr>
          <w:fldChar w:fldCharType="end"/>
        </w:r>
      </w:hyperlink>
    </w:p>
    <w:p w14:paraId="75A784FA" w14:textId="3EFBEC09" w:rsidR="00C97B7C" w:rsidRDefault="00C50253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19230" w:history="1">
        <w:r w:rsidR="00C97B7C" w:rsidRPr="00311992">
          <w:rPr>
            <w:rStyle w:val="ae"/>
          </w:rPr>
          <w:t>5 Схема алгоритма решения задачи по ГОСТ 19.701-90</w:t>
        </w:r>
        <w:r w:rsidR="00C97B7C">
          <w:rPr>
            <w:webHidden/>
          </w:rPr>
          <w:tab/>
        </w:r>
        <w:r w:rsidR="00C97B7C">
          <w:rPr>
            <w:webHidden/>
          </w:rPr>
          <w:fldChar w:fldCharType="begin"/>
        </w:r>
        <w:r w:rsidR="00C97B7C">
          <w:rPr>
            <w:webHidden/>
          </w:rPr>
          <w:instrText xml:space="preserve"> PAGEREF _Toc119619230 \h </w:instrText>
        </w:r>
        <w:r w:rsidR="00C97B7C">
          <w:rPr>
            <w:webHidden/>
          </w:rPr>
        </w:r>
        <w:r w:rsidR="00C97B7C">
          <w:rPr>
            <w:webHidden/>
          </w:rPr>
          <w:fldChar w:fldCharType="separate"/>
        </w:r>
        <w:r w:rsidR="00C97B7C">
          <w:rPr>
            <w:webHidden/>
          </w:rPr>
          <w:t>8</w:t>
        </w:r>
        <w:r w:rsidR="00C97B7C">
          <w:rPr>
            <w:webHidden/>
          </w:rPr>
          <w:fldChar w:fldCharType="end"/>
        </w:r>
      </w:hyperlink>
    </w:p>
    <w:p w14:paraId="36A5578B" w14:textId="04DBE7FB" w:rsidR="00C97B7C" w:rsidRDefault="00C50253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19231" w:history="1">
        <w:r w:rsidR="00C97B7C" w:rsidRPr="00311992">
          <w:rPr>
            <w:rStyle w:val="ae"/>
          </w:rPr>
          <w:t>6 Результаты расчетов</w:t>
        </w:r>
        <w:r w:rsidR="00C97B7C">
          <w:rPr>
            <w:webHidden/>
          </w:rPr>
          <w:tab/>
        </w:r>
        <w:r w:rsidR="00C97B7C">
          <w:rPr>
            <w:webHidden/>
          </w:rPr>
          <w:fldChar w:fldCharType="begin"/>
        </w:r>
        <w:r w:rsidR="00C97B7C">
          <w:rPr>
            <w:webHidden/>
          </w:rPr>
          <w:instrText xml:space="preserve"> PAGEREF _Toc119619231 \h </w:instrText>
        </w:r>
        <w:r w:rsidR="00C97B7C">
          <w:rPr>
            <w:webHidden/>
          </w:rPr>
        </w:r>
        <w:r w:rsidR="00C97B7C">
          <w:rPr>
            <w:webHidden/>
          </w:rPr>
          <w:fldChar w:fldCharType="separate"/>
        </w:r>
        <w:r w:rsidR="00C97B7C">
          <w:rPr>
            <w:webHidden/>
          </w:rPr>
          <w:t>10</w:t>
        </w:r>
        <w:r w:rsidR="00C97B7C">
          <w:rPr>
            <w:webHidden/>
          </w:rPr>
          <w:fldChar w:fldCharType="end"/>
        </w:r>
      </w:hyperlink>
    </w:p>
    <w:p w14:paraId="001C388E" w14:textId="3B4768ED" w:rsidR="00C97B7C" w:rsidRDefault="00C50253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19232" w:history="1">
        <w:r w:rsidR="00C97B7C" w:rsidRPr="00311992">
          <w:rPr>
            <w:rStyle w:val="ae"/>
          </w:rPr>
          <w:t>Приложение А</w:t>
        </w:r>
        <w:r w:rsidR="00C97B7C">
          <w:rPr>
            <w:webHidden/>
          </w:rPr>
          <w:tab/>
        </w:r>
        <w:r w:rsidR="00C97B7C">
          <w:rPr>
            <w:webHidden/>
          </w:rPr>
          <w:fldChar w:fldCharType="begin"/>
        </w:r>
        <w:r w:rsidR="00C97B7C">
          <w:rPr>
            <w:webHidden/>
          </w:rPr>
          <w:instrText xml:space="preserve"> PAGEREF _Toc119619232 \h </w:instrText>
        </w:r>
        <w:r w:rsidR="00C97B7C">
          <w:rPr>
            <w:webHidden/>
          </w:rPr>
        </w:r>
        <w:r w:rsidR="00C97B7C">
          <w:rPr>
            <w:webHidden/>
          </w:rPr>
          <w:fldChar w:fldCharType="separate"/>
        </w:r>
        <w:r w:rsidR="00C97B7C">
          <w:rPr>
            <w:webHidden/>
          </w:rPr>
          <w:t>11</w:t>
        </w:r>
        <w:r w:rsidR="00C97B7C">
          <w:rPr>
            <w:webHidden/>
          </w:rPr>
          <w:fldChar w:fldCharType="end"/>
        </w:r>
      </w:hyperlink>
    </w:p>
    <w:p w14:paraId="55B256E2" w14:textId="0C780694" w:rsidR="00C97B7C" w:rsidRDefault="00C50253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19233" w:history="1">
        <w:r w:rsidR="00C97B7C" w:rsidRPr="00311992">
          <w:rPr>
            <w:rStyle w:val="ae"/>
          </w:rPr>
          <w:t>Приложение</w:t>
        </w:r>
        <w:r w:rsidR="00C97B7C" w:rsidRPr="00311992">
          <w:rPr>
            <w:rStyle w:val="ae"/>
            <w:lang w:val="en-US"/>
          </w:rPr>
          <w:t xml:space="preserve"> </w:t>
        </w:r>
        <w:r w:rsidR="00C97B7C" w:rsidRPr="00311992">
          <w:rPr>
            <w:rStyle w:val="ae"/>
          </w:rPr>
          <w:t>Б</w:t>
        </w:r>
        <w:r w:rsidR="00C97B7C">
          <w:rPr>
            <w:webHidden/>
          </w:rPr>
          <w:tab/>
        </w:r>
        <w:r w:rsidR="00C97B7C">
          <w:rPr>
            <w:webHidden/>
          </w:rPr>
          <w:fldChar w:fldCharType="begin"/>
        </w:r>
        <w:r w:rsidR="00C97B7C">
          <w:rPr>
            <w:webHidden/>
          </w:rPr>
          <w:instrText xml:space="preserve"> PAGEREF _Toc119619233 \h </w:instrText>
        </w:r>
        <w:r w:rsidR="00C97B7C">
          <w:rPr>
            <w:webHidden/>
          </w:rPr>
        </w:r>
        <w:r w:rsidR="00C97B7C">
          <w:rPr>
            <w:webHidden/>
          </w:rPr>
          <w:fldChar w:fldCharType="separate"/>
        </w:r>
        <w:r w:rsidR="00C97B7C">
          <w:rPr>
            <w:webHidden/>
          </w:rPr>
          <w:t>15</w:t>
        </w:r>
        <w:r w:rsidR="00C97B7C">
          <w:rPr>
            <w:webHidden/>
          </w:rPr>
          <w:fldChar w:fldCharType="end"/>
        </w:r>
      </w:hyperlink>
    </w:p>
    <w:p w14:paraId="35BBF7E4" w14:textId="292273BB" w:rsidR="00C97B7C" w:rsidRDefault="00C50253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19234" w:history="1">
        <w:r w:rsidR="00C97B7C" w:rsidRPr="00311992">
          <w:rPr>
            <w:rStyle w:val="ae"/>
          </w:rPr>
          <w:t>Приложение С</w:t>
        </w:r>
        <w:r w:rsidR="00C97B7C">
          <w:rPr>
            <w:webHidden/>
          </w:rPr>
          <w:tab/>
        </w:r>
        <w:r w:rsidR="00C97B7C">
          <w:rPr>
            <w:webHidden/>
          </w:rPr>
          <w:fldChar w:fldCharType="begin"/>
        </w:r>
        <w:r w:rsidR="00C97B7C">
          <w:rPr>
            <w:webHidden/>
          </w:rPr>
          <w:instrText xml:space="preserve"> PAGEREF _Toc119619234 \h </w:instrText>
        </w:r>
        <w:r w:rsidR="00C97B7C">
          <w:rPr>
            <w:webHidden/>
          </w:rPr>
        </w:r>
        <w:r w:rsidR="00C97B7C">
          <w:rPr>
            <w:webHidden/>
          </w:rPr>
          <w:fldChar w:fldCharType="separate"/>
        </w:r>
        <w:r w:rsidR="00C97B7C">
          <w:rPr>
            <w:webHidden/>
          </w:rPr>
          <w:t>18</w:t>
        </w:r>
        <w:r w:rsidR="00C97B7C">
          <w:rPr>
            <w:webHidden/>
          </w:rPr>
          <w:fldChar w:fldCharType="end"/>
        </w:r>
      </w:hyperlink>
    </w:p>
    <w:p w14:paraId="0721BB40" w14:textId="3C5102B2" w:rsidR="00C97B7C" w:rsidRDefault="00C50253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19235" w:history="1">
        <w:r w:rsidR="00C97B7C" w:rsidRPr="00311992">
          <w:rPr>
            <w:rStyle w:val="ae"/>
          </w:rPr>
          <w:t>С.1 Код с использованием сортировки, используя генератор псевдослучайных чисел</w:t>
        </w:r>
        <w:r w:rsidR="00C97B7C">
          <w:rPr>
            <w:webHidden/>
          </w:rPr>
          <w:tab/>
        </w:r>
        <w:r w:rsidR="00C97B7C">
          <w:rPr>
            <w:webHidden/>
          </w:rPr>
          <w:fldChar w:fldCharType="begin"/>
        </w:r>
        <w:r w:rsidR="00C97B7C">
          <w:rPr>
            <w:webHidden/>
          </w:rPr>
          <w:instrText xml:space="preserve"> PAGEREF _Toc119619235 \h </w:instrText>
        </w:r>
        <w:r w:rsidR="00C97B7C">
          <w:rPr>
            <w:webHidden/>
          </w:rPr>
        </w:r>
        <w:r w:rsidR="00C97B7C">
          <w:rPr>
            <w:webHidden/>
          </w:rPr>
          <w:fldChar w:fldCharType="separate"/>
        </w:r>
        <w:r w:rsidR="00C97B7C">
          <w:rPr>
            <w:webHidden/>
          </w:rPr>
          <w:t>18</w:t>
        </w:r>
        <w:r w:rsidR="00C97B7C">
          <w:rPr>
            <w:webHidden/>
          </w:rPr>
          <w:fldChar w:fldCharType="end"/>
        </w:r>
      </w:hyperlink>
    </w:p>
    <w:p w14:paraId="34193C6D" w14:textId="73CB50ED" w:rsidR="00C97B7C" w:rsidRDefault="00C50253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19236" w:history="1">
        <w:r w:rsidR="00C97B7C" w:rsidRPr="00311992">
          <w:rPr>
            <w:rStyle w:val="ae"/>
          </w:rPr>
          <w:t>С</w:t>
        </w:r>
        <w:r w:rsidR="00C97B7C" w:rsidRPr="00311992">
          <w:rPr>
            <w:rStyle w:val="ae"/>
            <w:lang w:val="en-US"/>
          </w:rPr>
          <w:t xml:space="preserve">.2 </w:t>
        </w:r>
        <w:r w:rsidR="00C97B7C" w:rsidRPr="00311992">
          <w:rPr>
            <w:rStyle w:val="ae"/>
          </w:rPr>
          <w:t>Результаты</w:t>
        </w:r>
        <w:r w:rsidR="00C97B7C" w:rsidRPr="00311992">
          <w:rPr>
            <w:rStyle w:val="ae"/>
            <w:lang w:val="en-US"/>
          </w:rPr>
          <w:t xml:space="preserve"> </w:t>
        </w:r>
        <w:r w:rsidR="00C97B7C" w:rsidRPr="00311992">
          <w:rPr>
            <w:rStyle w:val="ae"/>
          </w:rPr>
          <w:t>расчётов</w:t>
        </w:r>
        <w:r w:rsidR="00C97B7C">
          <w:rPr>
            <w:webHidden/>
          </w:rPr>
          <w:tab/>
        </w:r>
        <w:r w:rsidR="00C97B7C">
          <w:rPr>
            <w:webHidden/>
          </w:rPr>
          <w:fldChar w:fldCharType="begin"/>
        </w:r>
        <w:r w:rsidR="00C97B7C">
          <w:rPr>
            <w:webHidden/>
          </w:rPr>
          <w:instrText xml:space="preserve"> PAGEREF _Toc119619236 \h </w:instrText>
        </w:r>
        <w:r w:rsidR="00C97B7C">
          <w:rPr>
            <w:webHidden/>
          </w:rPr>
        </w:r>
        <w:r w:rsidR="00C97B7C">
          <w:rPr>
            <w:webHidden/>
          </w:rPr>
          <w:fldChar w:fldCharType="separate"/>
        </w:r>
        <w:r w:rsidR="00C97B7C">
          <w:rPr>
            <w:webHidden/>
          </w:rPr>
          <w:t>21</w:t>
        </w:r>
        <w:r w:rsidR="00C97B7C">
          <w:rPr>
            <w:webHidden/>
          </w:rPr>
          <w:fldChar w:fldCharType="end"/>
        </w:r>
      </w:hyperlink>
    </w:p>
    <w:p w14:paraId="472FE196" w14:textId="060BB096" w:rsidR="00C97B7C" w:rsidRDefault="00C50253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19237" w:history="1">
        <w:r w:rsidR="00C97B7C" w:rsidRPr="00311992">
          <w:rPr>
            <w:rStyle w:val="ae"/>
          </w:rPr>
          <w:t xml:space="preserve">Приложение </w:t>
        </w:r>
        <w:r w:rsidR="00C97B7C" w:rsidRPr="00311992">
          <w:rPr>
            <w:rStyle w:val="ae"/>
            <w:lang w:val="en-US"/>
          </w:rPr>
          <w:t>D</w:t>
        </w:r>
        <w:r w:rsidR="00C97B7C">
          <w:rPr>
            <w:webHidden/>
          </w:rPr>
          <w:tab/>
        </w:r>
        <w:r w:rsidR="00C97B7C">
          <w:rPr>
            <w:webHidden/>
          </w:rPr>
          <w:fldChar w:fldCharType="begin"/>
        </w:r>
        <w:r w:rsidR="00C97B7C">
          <w:rPr>
            <w:webHidden/>
          </w:rPr>
          <w:instrText xml:space="preserve"> PAGEREF _Toc119619237 \h </w:instrText>
        </w:r>
        <w:r w:rsidR="00C97B7C">
          <w:rPr>
            <w:webHidden/>
          </w:rPr>
        </w:r>
        <w:r w:rsidR="00C97B7C">
          <w:rPr>
            <w:webHidden/>
          </w:rPr>
          <w:fldChar w:fldCharType="separate"/>
        </w:r>
        <w:r w:rsidR="00C97B7C">
          <w:rPr>
            <w:webHidden/>
          </w:rPr>
          <w:t>22</w:t>
        </w:r>
        <w:r w:rsidR="00C97B7C">
          <w:rPr>
            <w:webHidden/>
          </w:rPr>
          <w:fldChar w:fldCharType="end"/>
        </w:r>
      </w:hyperlink>
    </w:p>
    <w:p w14:paraId="12EE15FB" w14:textId="311B1FFF" w:rsidR="00C97B7C" w:rsidRDefault="00C50253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19238" w:history="1">
        <w:r w:rsidR="00C97B7C" w:rsidRPr="00311992">
          <w:rPr>
            <w:rStyle w:val="ae"/>
            <w:lang w:val="en-US"/>
          </w:rPr>
          <w:t>D</w:t>
        </w:r>
        <w:r w:rsidR="00C97B7C" w:rsidRPr="00311992">
          <w:rPr>
            <w:rStyle w:val="ae"/>
          </w:rPr>
          <w:t>.1 Исходный код, используя типизированный массив</w:t>
        </w:r>
        <w:r w:rsidR="00C97B7C">
          <w:rPr>
            <w:webHidden/>
          </w:rPr>
          <w:tab/>
        </w:r>
        <w:r w:rsidR="00C97B7C">
          <w:rPr>
            <w:webHidden/>
          </w:rPr>
          <w:fldChar w:fldCharType="begin"/>
        </w:r>
        <w:r w:rsidR="00C97B7C">
          <w:rPr>
            <w:webHidden/>
          </w:rPr>
          <w:instrText xml:space="preserve"> PAGEREF _Toc119619238 \h </w:instrText>
        </w:r>
        <w:r w:rsidR="00C97B7C">
          <w:rPr>
            <w:webHidden/>
          </w:rPr>
        </w:r>
        <w:r w:rsidR="00C97B7C">
          <w:rPr>
            <w:webHidden/>
          </w:rPr>
          <w:fldChar w:fldCharType="separate"/>
        </w:r>
        <w:r w:rsidR="00C97B7C">
          <w:rPr>
            <w:webHidden/>
          </w:rPr>
          <w:t>22</w:t>
        </w:r>
        <w:r w:rsidR="00C97B7C">
          <w:rPr>
            <w:webHidden/>
          </w:rPr>
          <w:fldChar w:fldCharType="end"/>
        </w:r>
      </w:hyperlink>
    </w:p>
    <w:p w14:paraId="52CDF388" w14:textId="167445AB" w:rsidR="00C97B7C" w:rsidRDefault="00C50253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19239" w:history="1">
        <w:r w:rsidR="00C97B7C" w:rsidRPr="00311992">
          <w:rPr>
            <w:rStyle w:val="ae"/>
            <w:lang w:val="en-US"/>
          </w:rPr>
          <w:t xml:space="preserve">D.2 </w:t>
        </w:r>
        <w:r w:rsidR="00C97B7C" w:rsidRPr="00311992">
          <w:rPr>
            <w:rStyle w:val="ae"/>
          </w:rPr>
          <w:t>Результаты</w:t>
        </w:r>
        <w:r w:rsidR="00C97B7C" w:rsidRPr="00311992">
          <w:rPr>
            <w:rStyle w:val="ae"/>
            <w:lang w:val="en-US"/>
          </w:rPr>
          <w:t xml:space="preserve"> </w:t>
        </w:r>
        <w:r w:rsidR="00C97B7C" w:rsidRPr="00311992">
          <w:rPr>
            <w:rStyle w:val="ae"/>
          </w:rPr>
          <w:t>расчётов</w:t>
        </w:r>
        <w:r w:rsidR="00C97B7C">
          <w:rPr>
            <w:webHidden/>
          </w:rPr>
          <w:tab/>
        </w:r>
        <w:r w:rsidR="00C97B7C">
          <w:rPr>
            <w:webHidden/>
          </w:rPr>
          <w:fldChar w:fldCharType="begin"/>
        </w:r>
        <w:r w:rsidR="00C97B7C">
          <w:rPr>
            <w:webHidden/>
          </w:rPr>
          <w:instrText xml:space="preserve"> PAGEREF _Toc119619239 \h </w:instrText>
        </w:r>
        <w:r w:rsidR="00C97B7C">
          <w:rPr>
            <w:webHidden/>
          </w:rPr>
        </w:r>
        <w:r w:rsidR="00C97B7C">
          <w:rPr>
            <w:webHidden/>
          </w:rPr>
          <w:fldChar w:fldCharType="separate"/>
        </w:r>
        <w:r w:rsidR="00C97B7C">
          <w:rPr>
            <w:webHidden/>
          </w:rPr>
          <w:t>24</w:t>
        </w:r>
        <w:r w:rsidR="00C97B7C">
          <w:rPr>
            <w:webHidden/>
          </w:rPr>
          <w:fldChar w:fldCharType="end"/>
        </w:r>
      </w:hyperlink>
    </w:p>
    <w:p w14:paraId="42048ED5" w14:textId="68950395" w:rsidR="00C97B7C" w:rsidRDefault="00C50253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19240" w:history="1">
        <w:r w:rsidR="00C97B7C" w:rsidRPr="00311992">
          <w:rPr>
            <w:rStyle w:val="ae"/>
          </w:rPr>
          <w:t xml:space="preserve">Приложение </w:t>
        </w:r>
        <w:r w:rsidR="00C97B7C" w:rsidRPr="00311992">
          <w:rPr>
            <w:rStyle w:val="ae"/>
            <w:lang w:val="en-US"/>
          </w:rPr>
          <w:t>E</w:t>
        </w:r>
        <w:r w:rsidR="00C97B7C">
          <w:rPr>
            <w:webHidden/>
          </w:rPr>
          <w:tab/>
        </w:r>
        <w:r w:rsidR="00C97B7C">
          <w:rPr>
            <w:webHidden/>
          </w:rPr>
          <w:fldChar w:fldCharType="begin"/>
        </w:r>
        <w:r w:rsidR="00C97B7C">
          <w:rPr>
            <w:webHidden/>
          </w:rPr>
          <w:instrText xml:space="preserve"> PAGEREF _Toc119619240 \h </w:instrText>
        </w:r>
        <w:r w:rsidR="00C97B7C">
          <w:rPr>
            <w:webHidden/>
          </w:rPr>
        </w:r>
        <w:r w:rsidR="00C97B7C">
          <w:rPr>
            <w:webHidden/>
          </w:rPr>
          <w:fldChar w:fldCharType="separate"/>
        </w:r>
        <w:r w:rsidR="00C97B7C">
          <w:rPr>
            <w:webHidden/>
          </w:rPr>
          <w:t>25</w:t>
        </w:r>
        <w:r w:rsidR="00C97B7C">
          <w:rPr>
            <w:webHidden/>
          </w:rPr>
          <w:fldChar w:fldCharType="end"/>
        </w:r>
      </w:hyperlink>
    </w:p>
    <w:p w14:paraId="43E866D5" w14:textId="3B076627" w:rsidR="00C97B7C" w:rsidRDefault="00C50253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19241" w:history="1">
        <w:r w:rsidR="00C97B7C" w:rsidRPr="00311992">
          <w:rPr>
            <w:rStyle w:val="ae"/>
            <w:lang w:val="en-US"/>
          </w:rPr>
          <w:t>E</w:t>
        </w:r>
        <w:r w:rsidR="00C97B7C" w:rsidRPr="00311992">
          <w:rPr>
            <w:rStyle w:val="ae"/>
          </w:rPr>
          <w:t>.1 Код (не изменяющий значения массива), используя константный массив</w:t>
        </w:r>
        <w:r w:rsidR="00C97B7C">
          <w:rPr>
            <w:webHidden/>
          </w:rPr>
          <w:tab/>
        </w:r>
        <w:r w:rsidR="00C97B7C">
          <w:rPr>
            <w:webHidden/>
          </w:rPr>
          <w:fldChar w:fldCharType="begin"/>
        </w:r>
        <w:r w:rsidR="00C97B7C">
          <w:rPr>
            <w:webHidden/>
          </w:rPr>
          <w:instrText xml:space="preserve"> PAGEREF _Toc119619241 \h </w:instrText>
        </w:r>
        <w:r w:rsidR="00C97B7C">
          <w:rPr>
            <w:webHidden/>
          </w:rPr>
        </w:r>
        <w:r w:rsidR="00C97B7C">
          <w:rPr>
            <w:webHidden/>
          </w:rPr>
          <w:fldChar w:fldCharType="separate"/>
        </w:r>
        <w:r w:rsidR="00C97B7C">
          <w:rPr>
            <w:webHidden/>
          </w:rPr>
          <w:t>25</w:t>
        </w:r>
        <w:r w:rsidR="00C97B7C">
          <w:rPr>
            <w:webHidden/>
          </w:rPr>
          <w:fldChar w:fldCharType="end"/>
        </w:r>
      </w:hyperlink>
    </w:p>
    <w:p w14:paraId="45BDD0F8" w14:textId="68938992" w:rsidR="00C97B7C" w:rsidRDefault="00C50253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619242" w:history="1">
        <w:r w:rsidR="00C97B7C" w:rsidRPr="00311992">
          <w:rPr>
            <w:rStyle w:val="ae"/>
            <w:lang w:val="en-US"/>
          </w:rPr>
          <w:t xml:space="preserve">E.1 </w:t>
        </w:r>
        <w:r w:rsidR="00C97B7C" w:rsidRPr="00311992">
          <w:rPr>
            <w:rStyle w:val="ae"/>
          </w:rPr>
          <w:t>Результаты</w:t>
        </w:r>
        <w:r w:rsidR="00C97B7C" w:rsidRPr="00311992">
          <w:rPr>
            <w:rStyle w:val="ae"/>
            <w:lang w:val="en-US"/>
          </w:rPr>
          <w:t xml:space="preserve"> </w:t>
        </w:r>
        <w:r w:rsidR="00C97B7C" w:rsidRPr="00311992">
          <w:rPr>
            <w:rStyle w:val="ae"/>
          </w:rPr>
          <w:t>расчётов</w:t>
        </w:r>
        <w:r w:rsidR="00C97B7C">
          <w:rPr>
            <w:webHidden/>
          </w:rPr>
          <w:tab/>
        </w:r>
        <w:r w:rsidR="00C97B7C">
          <w:rPr>
            <w:webHidden/>
          </w:rPr>
          <w:fldChar w:fldCharType="begin"/>
        </w:r>
        <w:r w:rsidR="00C97B7C">
          <w:rPr>
            <w:webHidden/>
          </w:rPr>
          <w:instrText xml:space="preserve"> PAGEREF _Toc119619242 \h </w:instrText>
        </w:r>
        <w:r w:rsidR="00C97B7C">
          <w:rPr>
            <w:webHidden/>
          </w:rPr>
        </w:r>
        <w:r w:rsidR="00C97B7C">
          <w:rPr>
            <w:webHidden/>
          </w:rPr>
          <w:fldChar w:fldCharType="separate"/>
        </w:r>
        <w:r w:rsidR="00C97B7C">
          <w:rPr>
            <w:webHidden/>
          </w:rPr>
          <w:t>27</w:t>
        </w:r>
        <w:r w:rsidR="00C97B7C">
          <w:rPr>
            <w:webHidden/>
          </w:rPr>
          <w:fldChar w:fldCharType="end"/>
        </w:r>
      </w:hyperlink>
    </w:p>
    <w:p w14:paraId="51AA9B76" w14:textId="0D7FDF4C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19619220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24FD5CA2" w14:textId="27349ECD" w:rsidR="00596545" w:rsidRDefault="00596545" w:rsidP="00BD7BB5">
      <w:pPr>
        <w:pStyle w:val="a2"/>
      </w:pPr>
      <w:r w:rsidRPr="00562718">
        <w:t>Вводится произвольная последовательность чисел</w:t>
      </w:r>
      <w:r w:rsidR="005D04A6" w:rsidRPr="005D04A6">
        <w:rPr>
          <w:i/>
        </w:rPr>
        <w:t xml:space="preserve"> </w:t>
      </w:r>
      <w:r w:rsidR="005D04A6" w:rsidRPr="00AF5083">
        <w:rPr>
          <w:i/>
        </w:rPr>
        <w:t>a</w:t>
      </w:r>
      <w:r w:rsidR="005D04A6" w:rsidRPr="00AF5083">
        <w:rPr>
          <w:i/>
          <w:vertAlign w:val="subscript"/>
        </w:rPr>
        <w:t>1</w:t>
      </w:r>
      <w:r w:rsidR="005D04A6" w:rsidRPr="00AF5083">
        <w:rPr>
          <w:i/>
        </w:rPr>
        <w:t xml:space="preserve">, </w:t>
      </w:r>
      <w:r w:rsidR="005D04A6" w:rsidRPr="00AF5083">
        <w:rPr>
          <w:i/>
          <w:lang w:val="en-US"/>
        </w:rPr>
        <w:t>a</w:t>
      </w:r>
      <w:r w:rsidR="005D04A6" w:rsidRPr="00AF5083">
        <w:rPr>
          <w:i/>
          <w:vertAlign w:val="subscript"/>
        </w:rPr>
        <w:t>2</w:t>
      </w:r>
      <w:r w:rsidR="005D04A6" w:rsidRPr="00AF5083">
        <w:rPr>
          <w:i/>
        </w:rPr>
        <w:t xml:space="preserve">, …, </w:t>
      </w:r>
      <w:r w:rsidR="005D04A6" w:rsidRPr="00AF5083">
        <w:rPr>
          <w:i/>
          <w:lang w:val="en-US"/>
        </w:rPr>
        <w:t>a</w:t>
      </w:r>
      <w:r w:rsidR="005D04A6" w:rsidRPr="00AF5083">
        <w:rPr>
          <w:i/>
          <w:vertAlign w:val="subscript"/>
          <w:lang w:val="en-US"/>
        </w:rPr>
        <w:t>m</w:t>
      </w:r>
      <w:r w:rsidRPr="00562718">
        <w:t>. Найти частоту повторения каждого числа. Результаты расчетов поместить в одномерный массив</w:t>
      </w:r>
      <w:r w:rsidR="005D04A6">
        <w:t xml:space="preserve"> В</w:t>
      </w:r>
      <w:r w:rsidRPr="00562718">
        <w:t xml:space="preserve">, где каждая пара элементов </w:t>
      </w:r>
      <w:r w:rsidR="005D04A6" w:rsidRPr="00AF5083">
        <w:t>(</w:t>
      </w:r>
      <w:r w:rsidR="005D04A6" w:rsidRPr="00AF5083">
        <w:rPr>
          <w:i/>
          <w:lang w:val="en-US"/>
        </w:rPr>
        <w:t>B</w:t>
      </w:r>
      <w:r w:rsidR="005D04A6" w:rsidRPr="00AF5083">
        <w:rPr>
          <w:i/>
          <w:vertAlign w:val="subscript"/>
          <w:lang w:val="en-US"/>
        </w:rPr>
        <w:t>i</w:t>
      </w:r>
      <w:r w:rsidR="005D04A6" w:rsidRPr="00AF5083">
        <w:rPr>
          <w:i/>
        </w:rPr>
        <w:t xml:space="preserve">, </w:t>
      </w:r>
      <w:r w:rsidR="005D04A6" w:rsidRPr="00AF5083">
        <w:rPr>
          <w:i/>
          <w:lang w:val="en-US"/>
        </w:rPr>
        <w:t>B</w:t>
      </w:r>
      <w:r w:rsidR="005D04A6" w:rsidRPr="00AF5083">
        <w:rPr>
          <w:i/>
          <w:vertAlign w:val="subscript"/>
          <w:lang w:val="en-US"/>
        </w:rPr>
        <w:t>i</w:t>
      </w:r>
      <w:r w:rsidR="005D04A6">
        <w:rPr>
          <w:i/>
          <w:vertAlign w:val="subscript"/>
        </w:rPr>
        <w:t>+</w:t>
      </w:r>
      <w:r w:rsidR="005D04A6" w:rsidRPr="00AF5083">
        <w:rPr>
          <w:i/>
          <w:vertAlign w:val="subscript"/>
        </w:rPr>
        <w:t>1</w:t>
      </w:r>
      <w:r w:rsidR="005D04A6" w:rsidRPr="00AF5083">
        <w:t xml:space="preserve">) </w:t>
      </w:r>
      <w:r w:rsidR="005D04A6">
        <w:t xml:space="preserve">соответственно равна: </w:t>
      </w:r>
      <w:r w:rsidR="005D04A6" w:rsidRPr="00AF5083">
        <w:rPr>
          <w:i/>
          <w:lang w:val="en-US"/>
        </w:rPr>
        <w:t>B</w:t>
      </w:r>
      <w:r w:rsidR="005D04A6" w:rsidRPr="00AF5083">
        <w:rPr>
          <w:i/>
          <w:vertAlign w:val="subscript"/>
          <w:lang w:val="en-US"/>
        </w:rPr>
        <w:t>i</w:t>
      </w:r>
      <w:r w:rsidR="005D04A6">
        <w:t xml:space="preserve"> </w:t>
      </w:r>
      <w:r w:rsidR="00E2219D">
        <w:t>–</w:t>
      </w:r>
      <w:r w:rsidRPr="00562718">
        <w:t xml:space="preserve"> различные элементы последовательности</w:t>
      </w:r>
      <w:r w:rsidR="005D04A6">
        <w:t xml:space="preserve"> </w:t>
      </w:r>
      <w:r w:rsidR="005D04A6" w:rsidRPr="00AF5083">
        <w:rPr>
          <w:i/>
        </w:rPr>
        <w:t>a</w:t>
      </w:r>
      <w:r w:rsidR="005D04A6" w:rsidRPr="00AF5083">
        <w:rPr>
          <w:i/>
          <w:vertAlign w:val="subscript"/>
        </w:rPr>
        <w:t>1</w:t>
      </w:r>
      <w:r w:rsidR="005D04A6" w:rsidRPr="00AF5083">
        <w:rPr>
          <w:i/>
        </w:rPr>
        <w:t xml:space="preserve">, </w:t>
      </w:r>
      <w:r w:rsidR="005D04A6" w:rsidRPr="00AF5083">
        <w:rPr>
          <w:i/>
          <w:lang w:val="en-US"/>
        </w:rPr>
        <w:t>a</w:t>
      </w:r>
      <w:r w:rsidR="005D04A6" w:rsidRPr="00AF5083">
        <w:rPr>
          <w:i/>
          <w:vertAlign w:val="subscript"/>
        </w:rPr>
        <w:t>2</w:t>
      </w:r>
      <w:r w:rsidR="005D04A6" w:rsidRPr="00AF5083">
        <w:rPr>
          <w:i/>
        </w:rPr>
        <w:t xml:space="preserve">, …, </w:t>
      </w:r>
      <w:r w:rsidR="005D04A6" w:rsidRPr="00AF5083">
        <w:rPr>
          <w:i/>
          <w:lang w:val="en-US"/>
        </w:rPr>
        <w:t>a</w:t>
      </w:r>
      <w:r w:rsidR="005D04A6" w:rsidRPr="00AF5083">
        <w:rPr>
          <w:i/>
          <w:vertAlign w:val="subscript"/>
          <w:lang w:val="en-US"/>
        </w:rPr>
        <w:t>m</w:t>
      </w:r>
      <w:r w:rsidRPr="00562718">
        <w:t xml:space="preserve">, а </w:t>
      </w:r>
      <w:r w:rsidR="005D04A6" w:rsidRPr="00AF5083">
        <w:rPr>
          <w:i/>
          <w:lang w:val="en-US"/>
        </w:rPr>
        <w:t>B</w:t>
      </w:r>
      <w:r w:rsidR="005D04A6" w:rsidRPr="00AF5083">
        <w:rPr>
          <w:i/>
          <w:vertAlign w:val="subscript"/>
          <w:lang w:val="en-US"/>
        </w:rPr>
        <w:t>i</w:t>
      </w:r>
      <w:r w:rsidR="005D04A6">
        <w:rPr>
          <w:i/>
          <w:vertAlign w:val="subscript"/>
        </w:rPr>
        <w:t>+</w:t>
      </w:r>
      <w:r w:rsidR="005D04A6" w:rsidRPr="00AF5083">
        <w:rPr>
          <w:i/>
          <w:vertAlign w:val="subscript"/>
        </w:rPr>
        <w:t>1</w:t>
      </w:r>
      <w:r w:rsidRPr="00562718">
        <w:t xml:space="preserve"> </w:t>
      </w:r>
      <w:r w:rsidR="00E2219D">
        <w:t>–</w:t>
      </w:r>
      <w:r w:rsidRPr="00562718">
        <w:t xml:space="preserve"> число</w:t>
      </w:r>
      <w:r w:rsidR="005D04A6">
        <w:t xml:space="preserve"> их повторений. Количество пар </w:t>
      </w:r>
      <w:r w:rsidR="005D04A6" w:rsidRPr="00AF5083">
        <w:t>(</w:t>
      </w:r>
      <w:r w:rsidR="005D04A6" w:rsidRPr="00AF5083">
        <w:rPr>
          <w:i/>
          <w:lang w:val="en-US"/>
        </w:rPr>
        <w:t>B</w:t>
      </w:r>
      <w:r w:rsidR="005D04A6" w:rsidRPr="00AF5083">
        <w:rPr>
          <w:i/>
          <w:vertAlign w:val="subscript"/>
          <w:lang w:val="en-US"/>
        </w:rPr>
        <w:t>i</w:t>
      </w:r>
      <w:r w:rsidR="005D04A6" w:rsidRPr="00AF5083">
        <w:rPr>
          <w:i/>
        </w:rPr>
        <w:t xml:space="preserve">, </w:t>
      </w:r>
      <w:r w:rsidR="005D04A6" w:rsidRPr="00AF5083">
        <w:rPr>
          <w:i/>
          <w:lang w:val="en-US"/>
        </w:rPr>
        <w:t>B</w:t>
      </w:r>
      <w:r w:rsidR="005D04A6" w:rsidRPr="00AF5083">
        <w:rPr>
          <w:i/>
          <w:vertAlign w:val="subscript"/>
          <w:lang w:val="en-US"/>
        </w:rPr>
        <w:t>i</w:t>
      </w:r>
      <w:r w:rsidR="005D04A6">
        <w:rPr>
          <w:i/>
          <w:vertAlign w:val="subscript"/>
        </w:rPr>
        <w:t>+</w:t>
      </w:r>
      <w:r w:rsidR="005D04A6" w:rsidRPr="00AF5083">
        <w:rPr>
          <w:i/>
          <w:vertAlign w:val="subscript"/>
        </w:rPr>
        <w:t>1</w:t>
      </w:r>
      <w:r w:rsidR="005D04A6">
        <w:t>)</w:t>
      </w:r>
      <w:r w:rsidRPr="00562718">
        <w:t xml:space="preserve"> соответствует числу различных чисел, входящих в последовательность</w:t>
      </w:r>
      <w:r w:rsidR="005D04A6">
        <w:t xml:space="preserve"> </w:t>
      </w:r>
      <w:r w:rsidR="005D04A6" w:rsidRPr="00AF5083">
        <w:rPr>
          <w:i/>
        </w:rPr>
        <w:t>a</w:t>
      </w:r>
      <w:r w:rsidR="005D04A6" w:rsidRPr="005D04A6">
        <w:rPr>
          <w:i/>
          <w:vertAlign w:val="subscript"/>
        </w:rPr>
        <w:t>1</w:t>
      </w:r>
      <w:r w:rsidR="005D04A6" w:rsidRPr="00AF5083">
        <w:rPr>
          <w:i/>
        </w:rPr>
        <w:t xml:space="preserve">, </w:t>
      </w:r>
      <w:r w:rsidR="005D04A6" w:rsidRPr="00AF5083">
        <w:rPr>
          <w:i/>
          <w:lang w:val="en-US"/>
        </w:rPr>
        <w:t>a</w:t>
      </w:r>
      <w:r w:rsidR="005D04A6" w:rsidRPr="00AF5083">
        <w:rPr>
          <w:i/>
          <w:vertAlign w:val="subscript"/>
        </w:rPr>
        <w:t>2</w:t>
      </w:r>
      <w:r w:rsidR="005D04A6" w:rsidRPr="00AF5083">
        <w:rPr>
          <w:i/>
        </w:rPr>
        <w:t xml:space="preserve">, …, </w:t>
      </w:r>
      <w:r w:rsidR="005D04A6" w:rsidRPr="00AF5083">
        <w:rPr>
          <w:i/>
          <w:lang w:val="en-US"/>
        </w:rPr>
        <w:t>a</w:t>
      </w:r>
      <w:r w:rsidR="005D04A6" w:rsidRPr="00AF5083">
        <w:rPr>
          <w:i/>
          <w:vertAlign w:val="subscript"/>
          <w:lang w:val="en-US"/>
        </w:rPr>
        <w:t>m</w:t>
      </w:r>
      <w:r w:rsidRPr="00562718">
        <w:t>.</w:t>
      </w:r>
    </w:p>
    <w:p w14:paraId="3402A9F3" w14:textId="77777777" w:rsidR="004A3D16" w:rsidRPr="005C74CE" w:rsidRDefault="004A3D16" w:rsidP="005C74CE">
      <w:pPr>
        <w:pStyle w:val="a2"/>
      </w:pPr>
    </w:p>
    <w:p w14:paraId="321F8430" w14:textId="77777777" w:rsidR="009139C3" w:rsidRPr="005C74CE" w:rsidRDefault="009139C3" w:rsidP="005C74CE">
      <w:pPr>
        <w:pStyle w:val="a2"/>
      </w:pPr>
    </w:p>
    <w:p w14:paraId="48B09F82" w14:textId="77777777" w:rsidR="009139C3" w:rsidRDefault="009139C3" w:rsidP="00AA61B2">
      <w:pPr>
        <w:pStyle w:val="a2"/>
      </w:pPr>
    </w:p>
    <w:p w14:paraId="02B37647" w14:textId="7757D5BF" w:rsidR="00810905" w:rsidRPr="00867C93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3289F091" w14:textId="650304F1" w:rsidR="00810905" w:rsidRDefault="00810905" w:rsidP="00B35697">
      <w:pPr>
        <w:pStyle w:val="a2"/>
      </w:pPr>
    </w:p>
    <w:p w14:paraId="7A454D9B" w14:textId="496853C2" w:rsidR="00810905" w:rsidRPr="00810905" w:rsidRDefault="00C50253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19619221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0CCFB0CE" w14:textId="19F8F193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15" w:name="_Описание_оператора_try..except..end"/>
      <w:bookmarkStart w:id="16" w:name="_Toc119107023"/>
      <w:bookmarkStart w:id="17" w:name="_Toc119619222"/>
      <w:bookmarkStart w:id="18" w:name="_Toc460586192"/>
      <w:bookmarkStart w:id="19" w:name="_Toc462140309"/>
      <w:bookmarkStart w:id="20" w:name="_Toc388266366"/>
      <w:bookmarkStart w:id="21" w:name="_Toc388266385"/>
      <w:bookmarkStart w:id="22" w:name="_Toc388266396"/>
      <w:bookmarkEnd w:id="15"/>
      <w:r>
        <w:rPr>
          <w:lang w:val="ru-RU"/>
        </w:rPr>
        <w:t xml:space="preserve">Описание оператора </w:t>
      </w:r>
      <w:r>
        <w:rPr>
          <w:lang w:val="en-US"/>
        </w:rPr>
        <w:t>try</w:t>
      </w:r>
      <w:r w:rsidRPr="00644E00">
        <w:rPr>
          <w:lang w:val="ru-RU"/>
        </w:rPr>
        <w:t>..</w:t>
      </w:r>
      <w:r>
        <w:rPr>
          <w:lang w:val="en-US"/>
        </w:rPr>
        <w:t>except</w:t>
      </w:r>
      <w:r w:rsidRPr="00644E00">
        <w:rPr>
          <w:lang w:val="ru-RU"/>
        </w:rPr>
        <w:t>..</w:t>
      </w:r>
      <w:r>
        <w:rPr>
          <w:lang w:val="en-US"/>
        </w:rPr>
        <w:t>end</w:t>
      </w:r>
      <w:bookmarkEnd w:id="16"/>
      <w:bookmarkEnd w:id="17"/>
    </w:p>
    <w:p w14:paraId="246F1630" w14:textId="77777777" w:rsidR="0018082E" w:rsidRPr="00E61FE5" w:rsidRDefault="0018082E" w:rsidP="0018082E">
      <w:pPr>
        <w:pStyle w:val="a2"/>
      </w:pPr>
      <w:bookmarkStart w:id="23" w:name="_Оператор_try..except..end"/>
      <w:bookmarkEnd w:id="23"/>
      <w:r w:rsidRPr="00E61FE5">
        <w:t>Оператор </w:t>
      </w:r>
      <w:proofErr w:type="spellStart"/>
      <w:r w:rsidRPr="00E61FE5">
        <w:t>try</w:t>
      </w:r>
      <w:proofErr w:type="spellEnd"/>
      <w:r w:rsidRPr="00E61FE5">
        <w:t>..</w:t>
      </w:r>
      <w:proofErr w:type="spellStart"/>
      <w:r w:rsidRPr="00E61FE5">
        <w:t>except</w:t>
      </w:r>
      <w:proofErr w:type="spellEnd"/>
      <w:r w:rsidRPr="00E61FE5">
        <w:t>..</w:t>
      </w:r>
      <w:proofErr w:type="spellStart"/>
      <w:r w:rsidRPr="00E61FE5">
        <w:t>end</w:t>
      </w:r>
      <w:proofErr w:type="spellEnd"/>
      <w:r w:rsidRPr="00E61FE5">
        <w:t xml:space="preserve"> имеет вид:</w:t>
      </w:r>
    </w:p>
    <w:p w14:paraId="54B2E90E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color w:val="000000" w:themeColor="text1"/>
          <w:sz w:val="28"/>
          <w:szCs w:val="28"/>
        </w:rPr>
      </w:pPr>
    </w:p>
    <w:p w14:paraId="6EA3B213" w14:textId="77777777" w:rsidR="0018082E" w:rsidRDefault="0018082E" w:rsidP="0018082E">
      <w:pPr>
        <w:pStyle w:val="aff5"/>
        <w:spacing w:before="120" w:beforeAutospacing="0" w:after="0" w:afterAutospacing="0"/>
        <w:ind w:left="709"/>
        <w:rPr>
          <w:rStyle w:val="HTML"/>
          <w:color w:val="000000" w:themeColor="text1"/>
          <w:sz w:val="26"/>
          <w:szCs w:val="26"/>
        </w:rPr>
      </w:pP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try</w:t>
      </w:r>
      <w:proofErr w:type="spellEnd"/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 xml:space="preserve">  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операторы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except</w:t>
      </w:r>
      <w:proofErr w:type="spellEnd"/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> </w:t>
      </w:r>
      <w:r>
        <w:rPr>
          <w:rFonts w:ascii="Courier New" w:hAnsi="Courier New" w:cs="Courier New"/>
          <w:color w:val="000000" w:themeColor="text1"/>
          <w:sz w:val="26"/>
          <w:szCs w:val="26"/>
        </w:rPr>
        <w:t> 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блок обработки исключений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proofErr w:type="spellStart"/>
      <w:r w:rsidRPr="00E61FE5">
        <w:rPr>
          <w:rStyle w:val="HTML"/>
          <w:bCs/>
          <w:color w:val="000000" w:themeColor="text1"/>
          <w:sz w:val="26"/>
          <w:szCs w:val="26"/>
        </w:rPr>
        <w:t>end</w:t>
      </w:r>
      <w:proofErr w:type="spellEnd"/>
      <w:r w:rsidRPr="00E61FE5">
        <w:rPr>
          <w:rStyle w:val="HTML"/>
          <w:color w:val="000000" w:themeColor="text1"/>
          <w:sz w:val="26"/>
          <w:szCs w:val="26"/>
        </w:rPr>
        <w:t>;</w:t>
      </w:r>
    </w:p>
    <w:p w14:paraId="18F363A3" w14:textId="77777777" w:rsidR="0018082E" w:rsidRPr="00E61FE5" w:rsidRDefault="0018082E" w:rsidP="0018082E">
      <w:pPr>
        <w:pStyle w:val="aff5"/>
        <w:spacing w:before="120" w:beforeAutospacing="0" w:after="0" w:afterAutospacing="0"/>
        <w:rPr>
          <w:rFonts w:ascii="Courier New" w:hAnsi="Courier New" w:cs="Courier New"/>
          <w:color w:val="000000" w:themeColor="text1"/>
          <w:sz w:val="26"/>
          <w:szCs w:val="26"/>
        </w:rPr>
      </w:pPr>
    </w:p>
    <w:p w14:paraId="4C422ADF" w14:textId="5C03B796" w:rsidR="0018082E" w:rsidRDefault="0018082E" w:rsidP="0018082E">
      <w:pPr>
        <w:pStyle w:val="a2"/>
      </w:pPr>
      <w:r w:rsidRPr="00E61FE5">
        <w:t xml:space="preserve">Выполнение блока начинается с секции </w:t>
      </w:r>
      <w:proofErr w:type="spellStart"/>
      <w:r w:rsidRPr="00E61FE5">
        <w:t>try</w:t>
      </w:r>
      <w:proofErr w:type="spellEnd"/>
      <w:r w:rsidRPr="00E61FE5">
        <w:t xml:space="preserve">, при отсутствии исключительных ситуаций только она и выполняется. Секция </w:t>
      </w:r>
      <w:proofErr w:type="spellStart"/>
      <w:r w:rsidRPr="00E61FE5">
        <w:t>except</w:t>
      </w:r>
      <w:proofErr w:type="spellEnd"/>
      <w:r w:rsidRPr="00E61FE5">
        <w:t xml:space="preserve"> получает управление в случае возникновения исключительной ситуации. После обработки выполняются операторы, стоящие после </w:t>
      </w:r>
      <w:proofErr w:type="spellStart"/>
      <w:r w:rsidRPr="00E61FE5">
        <w:t>end</w:t>
      </w:r>
      <w:proofErr w:type="spellEnd"/>
      <w:r w:rsidRPr="00E61FE5">
        <w:t>.</w:t>
      </w:r>
    </w:p>
    <w:p w14:paraId="15A6D375" w14:textId="0FB644BF" w:rsidR="0018082E" w:rsidRDefault="0018082E" w:rsidP="0018082E">
      <w:pPr>
        <w:pStyle w:val="a2"/>
      </w:pPr>
    </w:p>
    <w:p w14:paraId="0CF3E168" w14:textId="77777777" w:rsidR="0018082E" w:rsidRDefault="0018082E" w:rsidP="0018082E">
      <w:pPr>
        <w:pStyle w:val="2"/>
        <w:numPr>
          <w:ilvl w:val="1"/>
          <w:numId w:val="9"/>
        </w:numPr>
        <w:ind w:left="1083" w:hanging="374"/>
      </w:pPr>
      <w:bookmarkStart w:id="24" w:name="_Toc119107026"/>
      <w:bookmarkStart w:id="25" w:name="_Toc119619223"/>
      <w:r>
        <w:t xml:space="preserve">Условия </w:t>
      </w:r>
      <w:r>
        <w:rPr>
          <w:lang w:val="ru-RU"/>
        </w:rPr>
        <w:t>ввода</w:t>
      </w:r>
      <w:bookmarkEnd w:id="24"/>
      <w:bookmarkEnd w:id="25"/>
    </w:p>
    <w:p w14:paraId="031AFFE4" w14:textId="77777777" w:rsidR="0018082E" w:rsidRPr="007078A3" w:rsidRDefault="0018082E" w:rsidP="0018082E">
      <w:pPr>
        <w:pStyle w:val="a2"/>
      </w:pPr>
      <w:r w:rsidRPr="007078A3">
        <w:t>Условия ввода:</w:t>
      </w:r>
    </w:p>
    <w:p w14:paraId="3DD78EA4" w14:textId="7C67427F" w:rsidR="0018082E" w:rsidRDefault="0018082E" w:rsidP="0018082E">
      <w:pPr>
        <w:pStyle w:val="a"/>
      </w:pPr>
      <w:r>
        <w:t>количество чисел в последовательности должно быть больше 1 и не больше 100</w:t>
      </w:r>
      <w:r w:rsidRPr="00444034">
        <w:t>;</w:t>
      </w:r>
    </w:p>
    <w:p w14:paraId="118807FE" w14:textId="4C28492D" w:rsidR="0018082E" w:rsidRDefault="0018082E" w:rsidP="0018082E">
      <w:pPr>
        <w:pStyle w:val="a"/>
      </w:pPr>
      <w:r>
        <w:t>числа в последовательности должны быть целочисленными;</w:t>
      </w:r>
    </w:p>
    <w:p w14:paraId="408C1146" w14:textId="0A021414" w:rsidR="0018082E" w:rsidRDefault="0018082E" w:rsidP="0018082E">
      <w:pPr>
        <w:pStyle w:val="a"/>
        <w:numPr>
          <w:ilvl w:val="0"/>
          <w:numId w:val="0"/>
        </w:numPr>
        <w:ind w:left="709"/>
      </w:pPr>
    </w:p>
    <w:p w14:paraId="57825653" w14:textId="40C9F791" w:rsidR="0018082E" w:rsidRDefault="0018082E" w:rsidP="0018082E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6" w:name="_Toc118064222"/>
      <w:bookmarkStart w:id="27" w:name="_Toc119107027"/>
      <w:bookmarkStart w:id="28" w:name="_Toc119619224"/>
      <w:r>
        <w:rPr>
          <w:lang w:val="ru-RU"/>
        </w:rPr>
        <w:t>Проверка введенных данных</w:t>
      </w:r>
      <w:bookmarkEnd w:id="26"/>
      <w:bookmarkEnd w:id="27"/>
      <w:bookmarkEnd w:id="28"/>
    </w:p>
    <w:p w14:paraId="3E368E83" w14:textId="6D3ABC36" w:rsidR="0018082E" w:rsidRDefault="0018082E" w:rsidP="0018082E">
      <w:pPr>
        <w:pStyle w:val="3"/>
        <w:numPr>
          <w:ilvl w:val="2"/>
          <w:numId w:val="9"/>
        </w:numPr>
        <w:ind w:left="1429"/>
      </w:pPr>
      <w:bookmarkStart w:id="29" w:name="_Toc119107028"/>
      <w:bookmarkStart w:id="30" w:name="_Toc119619225"/>
      <w:r>
        <w:rPr>
          <w:lang w:val="ru-RU"/>
        </w:rPr>
        <w:t xml:space="preserve">Проверка ввода </w:t>
      </w:r>
      <w:bookmarkEnd w:id="29"/>
      <w:r w:rsidR="00B954D9">
        <w:rPr>
          <w:lang w:val="ru-RU"/>
        </w:rPr>
        <w:t>количества цифр</w:t>
      </w:r>
      <w:bookmarkEnd w:id="30"/>
    </w:p>
    <w:p w14:paraId="4E0601B2" w14:textId="5723C3BB" w:rsidR="0018082E" w:rsidRDefault="0018082E" w:rsidP="0018082E">
      <w:pPr>
        <w:pStyle w:val="a2"/>
      </w:pPr>
      <w:r>
        <w:t xml:space="preserve">Проверка ввода </w:t>
      </w:r>
      <w:r w:rsidR="00B954D9">
        <w:t xml:space="preserve">количества цифр </w:t>
      </w:r>
      <w:r>
        <w:t xml:space="preserve">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 В теле цикла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см. </w:t>
      </w:r>
      <w:hyperlink w:anchor="_Описание_оператора_try..except..end" w:history="1">
        <w:r w:rsidRPr="00A87CEF">
          <w:rPr>
            <w:rStyle w:val="ae"/>
          </w:rPr>
          <w:t xml:space="preserve">главу </w:t>
        </w:r>
        <w:r w:rsidR="00B954D9" w:rsidRPr="00A87CEF">
          <w:rPr>
            <w:rStyle w:val="ae"/>
          </w:rPr>
          <w:t>2</w:t>
        </w:r>
        <w:r w:rsidR="00A87CEF" w:rsidRPr="00A87CEF">
          <w:rPr>
            <w:rStyle w:val="ae"/>
          </w:rPr>
          <w:t>.1</w:t>
        </w:r>
      </w:hyperlink>
      <w:r>
        <w:t>)</w:t>
      </w:r>
      <w:r w:rsidRPr="00644E00">
        <w:t xml:space="preserve"> </w:t>
      </w:r>
      <w:r>
        <w:t xml:space="preserve">проверяем </w:t>
      </w:r>
      <w:proofErr w:type="spellStart"/>
      <w:r>
        <w:t>целочисленность</w:t>
      </w:r>
      <w:proofErr w:type="spellEnd"/>
      <w:r w:rsidRPr="00644E00">
        <w:t>;</w:t>
      </w:r>
      <w:r>
        <w:t xml:space="preserve"> оператором </w:t>
      </w:r>
      <w:r>
        <w:rPr>
          <w:lang w:val="en-US"/>
        </w:rPr>
        <w:t>if</w:t>
      </w:r>
      <w:r w:rsidRPr="00644E00">
        <w:t xml:space="preserve"> </w:t>
      </w:r>
      <w:r>
        <w:t>проверяет принадлежность заданному промежутку.</w:t>
      </w:r>
    </w:p>
    <w:p w14:paraId="577BD5CA" w14:textId="2FCA3EE3" w:rsidR="0018082E" w:rsidRDefault="0018082E" w:rsidP="0018082E">
      <w:pPr>
        <w:pStyle w:val="3"/>
        <w:numPr>
          <w:ilvl w:val="2"/>
          <w:numId w:val="9"/>
        </w:numPr>
        <w:ind w:left="1429"/>
        <w:rPr>
          <w:lang w:val="ru-RU"/>
        </w:rPr>
      </w:pPr>
      <w:bookmarkStart w:id="31" w:name="_Toc119107029"/>
      <w:bookmarkStart w:id="32" w:name="_Toc119619226"/>
      <w:r>
        <w:rPr>
          <w:lang w:val="ru-RU"/>
        </w:rPr>
        <w:t>Проверка корректности введенного числа</w:t>
      </w:r>
      <w:bookmarkEnd w:id="31"/>
      <w:bookmarkEnd w:id="32"/>
    </w:p>
    <w:p w14:paraId="7E22C1C3" w14:textId="053A4E5E" w:rsidR="00E87116" w:rsidRDefault="0018082E" w:rsidP="0018082E">
      <w:pPr>
        <w:pStyle w:val="a2"/>
      </w:pPr>
      <w:r>
        <w:t xml:space="preserve">Проверка корректности введенного числа 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</w:t>
      </w:r>
      <w:r w:rsidR="00E87116">
        <w:t xml:space="preserve"> В теле цикла с помощью оператора </w:t>
      </w:r>
      <w:r w:rsidR="00E87116">
        <w:rPr>
          <w:lang w:val="en-US"/>
        </w:rPr>
        <w:t>try</w:t>
      </w:r>
      <w:r w:rsidR="00E87116" w:rsidRPr="00644E00">
        <w:t>..</w:t>
      </w:r>
      <w:r w:rsidR="00E87116">
        <w:rPr>
          <w:lang w:val="en-US"/>
        </w:rPr>
        <w:t>except</w:t>
      </w:r>
      <w:r w:rsidR="00E87116" w:rsidRPr="00644E00">
        <w:t>..</w:t>
      </w:r>
      <w:r w:rsidR="00E87116">
        <w:rPr>
          <w:lang w:val="en-US"/>
        </w:rPr>
        <w:t>end</w:t>
      </w:r>
      <w:r w:rsidR="00E87116">
        <w:t xml:space="preserve"> (описание оператора см. </w:t>
      </w:r>
      <w:hyperlink w:anchor="_Описание_оператора_try..except..end" w:history="1">
        <w:r w:rsidR="00A87CEF" w:rsidRPr="00A87CEF">
          <w:rPr>
            <w:rStyle w:val="ae"/>
          </w:rPr>
          <w:t>главу 2.1</w:t>
        </w:r>
      </w:hyperlink>
      <w:r w:rsidR="00E87116">
        <w:t>)</w:t>
      </w:r>
      <w:r w:rsidR="00E87116" w:rsidRPr="00644E00">
        <w:t xml:space="preserve"> </w:t>
      </w:r>
      <w:r w:rsidR="00E87116">
        <w:t xml:space="preserve">проверяем </w:t>
      </w:r>
      <w:proofErr w:type="spellStart"/>
      <w:r w:rsidR="00E87116">
        <w:t>целочисленность</w:t>
      </w:r>
      <w:proofErr w:type="spellEnd"/>
      <w:r w:rsidR="00E87116">
        <w:t>.</w:t>
      </w:r>
    </w:p>
    <w:p w14:paraId="255944D3" w14:textId="77777777" w:rsidR="00E87116" w:rsidRDefault="00E87116" w:rsidP="0018082E">
      <w:pPr>
        <w:pStyle w:val="a2"/>
      </w:pPr>
    </w:p>
    <w:p w14:paraId="348CB383" w14:textId="308926C3" w:rsidR="00E87116" w:rsidRDefault="00E87116" w:rsidP="00E87116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33" w:name="_Toc116664544"/>
      <w:bookmarkStart w:id="34" w:name="_Toc117447601"/>
      <w:bookmarkStart w:id="35" w:name="_Toc117714400"/>
      <w:bookmarkStart w:id="36" w:name="_Toc119619227"/>
      <w:r>
        <w:rPr>
          <w:lang w:val="ru-RU"/>
        </w:rPr>
        <w:lastRenderedPageBreak/>
        <w:t>Краткое описание алгоритма решения задачи</w:t>
      </w:r>
      <w:bookmarkEnd w:id="33"/>
      <w:bookmarkEnd w:id="34"/>
      <w:bookmarkEnd w:id="35"/>
      <w:bookmarkEnd w:id="36"/>
    </w:p>
    <w:p w14:paraId="008927FB" w14:textId="77777777" w:rsidR="00844D92" w:rsidRDefault="00E87116" w:rsidP="00D63D20">
      <w:pPr>
        <w:pStyle w:val="a2"/>
      </w:pPr>
      <w:r>
        <w:t>В данном алгоритме решения</w:t>
      </w:r>
      <w:r w:rsidR="00844D92">
        <w:t xml:space="preserve"> нужно сделать следующие действия</w:t>
      </w:r>
      <w:r w:rsidR="00844D92" w:rsidRPr="00844D92">
        <w:t>:</w:t>
      </w:r>
    </w:p>
    <w:p w14:paraId="31882E58" w14:textId="0BF147AC" w:rsidR="00844D92" w:rsidRDefault="00844D92" w:rsidP="0058633B">
      <w:pPr>
        <w:pStyle w:val="a0"/>
      </w:pPr>
      <w:r>
        <w:t>Н</w:t>
      </w:r>
      <w:r w:rsidR="008A486E">
        <w:t xml:space="preserve">аходим для первого числа в </w:t>
      </w:r>
      <w:r>
        <w:t xml:space="preserve">массиве </w:t>
      </w:r>
      <w:r>
        <w:rPr>
          <w:lang w:val="en-US"/>
        </w:rPr>
        <w:t>A</w:t>
      </w:r>
      <w:r w:rsidR="008A486E">
        <w:t xml:space="preserve"> все равнозначные ему числа.</w:t>
      </w:r>
      <w:r>
        <w:t xml:space="preserve"> Текущее число</w:t>
      </w:r>
      <w:r w:rsidR="003903EB">
        <w:t xml:space="preserve"> и </w:t>
      </w:r>
      <w:proofErr w:type="spellStart"/>
      <w:r w:rsidR="003903EB">
        <w:t>количесто</w:t>
      </w:r>
      <w:proofErr w:type="spellEnd"/>
      <w:r w:rsidR="003903EB">
        <w:t xml:space="preserve"> равнозначных чисел записываем в массив </w:t>
      </w:r>
      <w:r w:rsidR="003903EB">
        <w:rPr>
          <w:lang w:val="en-US"/>
        </w:rPr>
        <w:t>B</w:t>
      </w:r>
      <w:r w:rsidR="000509E1">
        <w:t xml:space="preserve"> </w:t>
      </w:r>
      <w:r w:rsidR="0058633B">
        <w:t xml:space="preserve">по индексу </w:t>
      </w:r>
      <w:proofErr w:type="spellStart"/>
      <w:r w:rsidR="0058633B">
        <w:rPr>
          <w:lang w:val="en-US"/>
        </w:rPr>
        <w:t>i</w:t>
      </w:r>
      <w:proofErr w:type="spellEnd"/>
      <w:r w:rsidR="0058633B" w:rsidRPr="0058633B">
        <w:t xml:space="preserve"> </w:t>
      </w:r>
      <w:r w:rsidR="0058633B">
        <w:t xml:space="preserve">и </w:t>
      </w:r>
      <w:proofErr w:type="spellStart"/>
      <w:r w:rsidR="0058633B">
        <w:rPr>
          <w:lang w:val="en-US"/>
        </w:rPr>
        <w:t>i</w:t>
      </w:r>
      <w:proofErr w:type="spellEnd"/>
      <w:r w:rsidR="0058633B" w:rsidRPr="0058633B">
        <w:t>+1 соответственно</w:t>
      </w:r>
      <w:r w:rsidR="0058633B">
        <w:t xml:space="preserve"> (где </w:t>
      </w:r>
      <w:proofErr w:type="spellStart"/>
      <w:r w:rsidR="0058633B">
        <w:rPr>
          <w:lang w:val="en-US"/>
        </w:rPr>
        <w:t>i</w:t>
      </w:r>
      <w:proofErr w:type="spellEnd"/>
      <w:r w:rsidR="0058633B" w:rsidRPr="0058633B">
        <w:t xml:space="preserve"> </w:t>
      </w:r>
      <w:r w:rsidR="0058633B">
        <w:t>–</w:t>
      </w:r>
      <w:r w:rsidR="0058633B" w:rsidRPr="0058633B">
        <w:t xml:space="preserve"> </w:t>
      </w:r>
      <w:r w:rsidR="0058633B">
        <w:t xml:space="preserve">текущий индекс в массиве </w:t>
      </w:r>
      <w:r w:rsidR="0058633B">
        <w:rPr>
          <w:lang w:val="en-US"/>
        </w:rPr>
        <w:t>B</w:t>
      </w:r>
      <w:r w:rsidR="0058633B">
        <w:t>).</w:t>
      </w:r>
      <w:r>
        <w:t xml:space="preserve"> </w:t>
      </w:r>
      <w:r w:rsidR="008A486E">
        <w:t xml:space="preserve"> </w:t>
      </w:r>
    </w:p>
    <w:p w14:paraId="18A0D19F" w14:textId="4A1CC320" w:rsidR="00E87116" w:rsidRDefault="008A486E" w:rsidP="00844D92">
      <w:pPr>
        <w:pStyle w:val="a0"/>
      </w:pPr>
      <w:r>
        <w:t>Находя неравнозначное число, сдвигаем его влево</w:t>
      </w:r>
      <w:r w:rsidR="003903EB">
        <w:t xml:space="preserve"> на </w:t>
      </w:r>
      <w:r w:rsidR="00844D92">
        <w:rPr>
          <w:lang w:val="en-US"/>
        </w:rPr>
        <w:t>n</w:t>
      </w:r>
      <w:r w:rsidR="00844D92" w:rsidRPr="00844D92">
        <w:t xml:space="preserve"> (</w:t>
      </w:r>
      <w:r w:rsidR="00844D92">
        <w:t xml:space="preserve">где </w:t>
      </w:r>
      <w:r w:rsidR="00844D92">
        <w:rPr>
          <w:lang w:val="en-US"/>
        </w:rPr>
        <w:t>n</w:t>
      </w:r>
      <w:r w:rsidR="00844D92" w:rsidRPr="00844D92">
        <w:t xml:space="preserve"> </w:t>
      </w:r>
      <w:r w:rsidR="00844D92">
        <w:t>–</w:t>
      </w:r>
      <w:r w:rsidR="00844D92" w:rsidRPr="00844D92">
        <w:t xml:space="preserve"> </w:t>
      </w:r>
      <w:r w:rsidR="00844D92">
        <w:t>количество равнозначных чисел, найденных до</w:t>
      </w:r>
      <w:r w:rsidR="003903EB">
        <w:t xml:space="preserve"> этого</w:t>
      </w:r>
      <w:r w:rsidR="00844D92">
        <w:t xml:space="preserve"> неравнозначного)</w:t>
      </w:r>
      <w:r w:rsidR="003903EB">
        <w:t>.</w:t>
      </w:r>
    </w:p>
    <w:p w14:paraId="01D31A57" w14:textId="55E3BFE8" w:rsidR="003903EB" w:rsidRPr="008A486E" w:rsidRDefault="004C0D96" w:rsidP="00844D92">
      <w:pPr>
        <w:pStyle w:val="a0"/>
      </w:pPr>
      <w:r>
        <w:t>После полного прохода по массиву А, т</w:t>
      </w:r>
      <w:r w:rsidR="003903EB">
        <w:t xml:space="preserve">екущую длину массива уменьшаем на </w:t>
      </w:r>
      <w:r w:rsidR="003903EB">
        <w:rPr>
          <w:lang w:val="en-US"/>
        </w:rPr>
        <w:t>n</w:t>
      </w:r>
      <w:r w:rsidR="00B955CB">
        <w:t xml:space="preserve"> </w:t>
      </w:r>
      <w:r w:rsidR="00B955CB" w:rsidRPr="00844D92">
        <w:t>(</w:t>
      </w:r>
      <w:r w:rsidR="00B955CB">
        <w:t xml:space="preserve">где </w:t>
      </w:r>
      <w:r w:rsidR="00B955CB">
        <w:rPr>
          <w:lang w:val="en-US"/>
        </w:rPr>
        <w:t>n</w:t>
      </w:r>
      <w:r w:rsidR="00B955CB" w:rsidRPr="00844D92">
        <w:t xml:space="preserve"> </w:t>
      </w:r>
      <w:r w:rsidR="00B955CB">
        <w:t>–</w:t>
      </w:r>
      <w:r w:rsidR="00B955CB" w:rsidRPr="00844D92">
        <w:t xml:space="preserve"> </w:t>
      </w:r>
      <w:r w:rsidR="00B955CB">
        <w:t>общее количество равнозначных чисел, найденных в массиве)</w:t>
      </w:r>
      <w:r w:rsidR="0058633B">
        <w:t xml:space="preserve"> и текущий индекс в массиве В </w:t>
      </w:r>
      <w:proofErr w:type="spellStart"/>
      <w:r w:rsidR="0058633B">
        <w:rPr>
          <w:lang w:val="en-US"/>
        </w:rPr>
        <w:t>i</w:t>
      </w:r>
      <w:proofErr w:type="spellEnd"/>
      <w:r w:rsidR="0058633B">
        <w:t xml:space="preserve"> увеличиваем на два</w:t>
      </w:r>
      <w:r w:rsidR="003903EB">
        <w:t>. Далее идем в пункт 1 до тех пор, пока длина массива не станет меньше единицы.</w:t>
      </w:r>
    </w:p>
    <w:p w14:paraId="44C59534" w14:textId="3BFE4992" w:rsidR="0018082E" w:rsidRDefault="00E87116" w:rsidP="0018082E">
      <w:pPr>
        <w:pStyle w:val="a2"/>
      </w:pPr>
      <w:r>
        <w:t xml:space="preserve"> </w:t>
      </w:r>
    </w:p>
    <w:p w14:paraId="0CC9067B" w14:textId="77777777" w:rsidR="0018082E" w:rsidRDefault="0018082E" w:rsidP="0018082E">
      <w:pPr>
        <w:pStyle w:val="a"/>
        <w:numPr>
          <w:ilvl w:val="0"/>
          <w:numId w:val="0"/>
        </w:numPr>
        <w:ind w:left="709"/>
      </w:pPr>
    </w:p>
    <w:p w14:paraId="5E77F9D3" w14:textId="77777777" w:rsidR="0018082E" w:rsidRDefault="0018082E" w:rsidP="0018082E">
      <w:pPr>
        <w:pStyle w:val="a2"/>
      </w:pPr>
    </w:p>
    <w:p w14:paraId="008022BF" w14:textId="4DC33497" w:rsidR="00C14268" w:rsidRPr="003F5FBE" w:rsidRDefault="00C14268" w:rsidP="00810905">
      <w:pPr>
        <w:pStyle w:val="1"/>
        <w:numPr>
          <w:ilvl w:val="0"/>
          <w:numId w:val="31"/>
        </w:numPr>
      </w:pPr>
      <w:bookmarkStart w:id="37" w:name="_Toc119619228"/>
      <w:r w:rsidRPr="003F5FBE">
        <w:lastRenderedPageBreak/>
        <w:t>Текстовый алгоритм решения задачи</w:t>
      </w:r>
      <w:bookmarkEnd w:id="18"/>
      <w:bookmarkEnd w:id="19"/>
      <w:bookmarkEnd w:id="37"/>
    </w:p>
    <w:p w14:paraId="4EC1B554" w14:textId="27274BB0" w:rsidR="00C14268" w:rsidRPr="003F5FBE" w:rsidRDefault="00C14268" w:rsidP="00C14268">
      <w:pPr>
        <w:pStyle w:val="ad"/>
      </w:pPr>
      <w:r w:rsidRPr="003F5FBE">
        <w:t xml:space="preserve">Таблица </w:t>
      </w:r>
      <w:fldSimple w:instr=" SEQ Таблица \* ARABIC ">
        <w:r w:rsidR="00526B4A">
          <w:rPr>
            <w:noProof/>
          </w:rPr>
          <w:t>1</w:t>
        </w:r>
      </w:fldSimple>
      <w:r w:rsidRPr="00647B48">
        <w:t xml:space="preserve"> – </w:t>
      </w:r>
      <w:r w:rsidRPr="003F5FBE">
        <w:t>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C14268" w:rsidRPr="003F5FBE" w14:paraId="703693F6" w14:textId="77777777" w:rsidTr="00505FDC">
        <w:tc>
          <w:tcPr>
            <w:tcW w:w="575" w:type="pct"/>
            <w:shd w:val="clear" w:color="auto" w:fill="auto"/>
          </w:tcPr>
          <w:p w14:paraId="78563D5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омер</w:t>
            </w:r>
          </w:p>
          <w:p w14:paraId="1F7C3881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7B90771D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азначение шага</w:t>
            </w:r>
          </w:p>
        </w:tc>
      </w:tr>
      <w:tr w:rsidR="00C14268" w:rsidRPr="003F5FBE" w14:paraId="31E56AA1" w14:textId="77777777" w:rsidTr="00505FDC">
        <w:tc>
          <w:tcPr>
            <w:tcW w:w="575" w:type="pct"/>
            <w:shd w:val="clear" w:color="auto" w:fill="auto"/>
          </w:tcPr>
          <w:p w14:paraId="78D72B17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19D12C1" w14:textId="1016A6D2" w:rsidR="004F0DC6" w:rsidRPr="00094436" w:rsidRDefault="00E87116" w:rsidP="00094436">
            <w:pPr>
              <w:pStyle w:val="aff"/>
            </w:pPr>
            <w:r w:rsidRPr="00094436">
              <w:t xml:space="preserve">Ввод </w:t>
            </w:r>
            <w:proofErr w:type="spellStart"/>
            <w:r w:rsidRPr="00094436">
              <w:t>Size</w:t>
            </w:r>
            <w:proofErr w:type="spellEnd"/>
          </w:p>
        </w:tc>
      </w:tr>
      <w:tr w:rsidR="004F0DC6" w:rsidRPr="003F5FBE" w14:paraId="4B39811B" w14:textId="77777777" w:rsidTr="00505FDC">
        <w:tc>
          <w:tcPr>
            <w:tcW w:w="575" w:type="pct"/>
            <w:shd w:val="clear" w:color="auto" w:fill="auto"/>
          </w:tcPr>
          <w:p w14:paraId="71DB0696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A98992E" w14:textId="18ACB61F" w:rsidR="004F0DC6" w:rsidRPr="00094436" w:rsidRDefault="00E87116" w:rsidP="00094436">
            <w:pPr>
              <w:pStyle w:val="aff"/>
            </w:pPr>
            <w:r w:rsidRPr="00094436">
              <w:t xml:space="preserve">Ввод </w:t>
            </w:r>
            <w:proofErr w:type="spellStart"/>
            <w:r w:rsidRPr="00094436">
              <w:t>InputNum</w:t>
            </w:r>
            <w:proofErr w:type="spellEnd"/>
            <w:r w:rsidRPr="00094436">
              <w:t>[1..Size]</w:t>
            </w:r>
          </w:p>
        </w:tc>
      </w:tr>
      <w:tr w:rsidR="000F4AB0" w:rsidRPr="003F5FBE" w14:paraId="4BA3FB02" w14:textId="77777777" w:rsidTr="00505FDC">
        <w:tc>
          <w:tcPr>
            <w:tcW w:w="575" w:type="pct"/>
            <w:shd w:val="clear" w:color="auto" w:fill="auto"/>
          </w:tcPr>
          <w:p w14:paraId="4F730398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A5DCD91" w14:textId="77E88979" w:rsidR="000F4AB0" w:rsidRPr="00094436" w:rsidRDefault="002A3706" w:rsidP="00094436">
            <w:pPr>
              <w:pStyle w:val="aff"/>
            </w:pPr>
            <w:proofErr w:type="spellStart"/>
            <w:r w:rsidRPr="00094436">
              <w:t>PosInRes</w:t>
            </w:r>
            <w:proofErr w:type="spellEnd"/>
            <w:r w:rsidRPr="00094436">
              <w:t>:= -1</w:t>
            </w:r>
          </w:p>
        </w:tc>
      </w:tr>
      <w:tr w:rsidR="000F4AB0" w:rsidRPr="003F5FBE" w14:paraId="34AA5512" w14:textId="77777777" w:rsidTr="00505FDC">
        <w:tc>
          <w:tcPr>
            <w:tcW w:w="575" w:type="pct"/>
            <w:shd w:val="clear" w:color="auto" w:fill="auto"/>
          </w:tcPr>
          <w:p w14:paraId="39F48748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4F6A1CE" w14:textId="7E56FDE7" w:rsidR="000F4AB0" w:rsidRPr="00094436" w:rsidRDefault="002A3706" w:rsidP="00094436">
            <w:pPr>
              <w:pStyle w:val="aff"/>
            </w:pPr>
            <w:r w:rsidRPr="00094436">
              <w:t>Начало цикла А1. Проверка выполнения условия (</w:t>
            </w:r>
            <w:proofErr w:type="spellStart"/>
            <w:r w:rsidRPr="00094436">
              <w:t>Size</w:t>
            </w:r>
            <w:proofErr w:type="spellEnd"/>
            <w:r w:rsidRPr="00094436">
              <w:t xml:space="preserve"> &gt;= 1). Если условие истинно, пере</w:t>
            </w:r>
            <w:r w:rsidR="004E67A8" w:rsidRPr="00094436">
              <w:t>йти к шагу 5, иначе – к шагу 20</w:t>
            </w:r>
          </w:p>
        </w:tc>
      </w:tr>
      <w:tr w:rsidR="000F4AB0" w:rsidRPr="003F5FBE" w14:paraId="17F9942F" w14:textId="77777777" w:rsidTr="00505FDC">
        <w:tc>
          <w:tcPr>
            <w:tcW w:w="575" w:type="pct"/>
            <w:shd w:val="clear" w:color="auto" w:fill="auto"/>
          </w:tcPr>
          <w:p w14:paraId="740AB561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9DD4053" w14:textId="4BD36F1C" w:rsidR="000F4AB0" w:rsidRPr="00094436" w:rsidRDefault="002A3706" w:rsidP="00094436">
            <w:pPr>
              <w:pStyle w:val="aff"/>
            </w:pPr>
            <w:proofErr w:type="spellStart"/>
            <w:r w:rsidRPr="00094436">
              <w:t>PosInRes</w:t>
            </w:r>
            <w:proofErr w:type="spellEnd"/>
            <w:r w:rsidRPr="00094436">
              <w:t xml:space="preserve">:= </w:t>
            </w:r>
            <w:proofErr w:type="spellStart"/>
            <w:r w:rsidRPr="00094436">
              <w:t>PosInRes</w:t>
            </w:r>
            <w:proofErr w:type="spellEnd"/>
            <w:r w:rsidRPr="00094436">
              <w:t xml:space="preserve"> + 2</w:t>
            </w:r>
          </w:p>
        </w:tc>
      </w:tr>
      <w:tr w:rsidR="000F4AB0" w:rsidRPr="003F5FBE" w14:paraId="7A0DA6E6" w14:textId="77777777" w:rsidTr="00505FDC">
        <w:tc>
          <w:tcPr>
            <w:tcW w:w="575" w:type="pct"/>
            <w:shd w:val="clear" w:color="auto" w:fill="auto"/>
          </w:tcPr>
          <w:p w14:paraId="3FCE63C0" w14:textId="77777777" w:rsidR="000F4AB0" w:rsidRPr="003F5FBE" w:rsidRDefault="000F4AB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BD589A0" w14:textId="613DFBE6" w:rsidR="000F4AB0" w:rsidRPr="00094436" w:rsidRDefault="002A3706" w:rsidP="00094436">
            <w:pPr>
              <w:pStyle w:val="aff"/>
            </w:pPr>
            <w:proofErr w:type="spellStart"/>
            <w:r w:rsidRPr="00094436">
              <w:t>Shift</w:t>
            </w:r>
            <w:proofErr w:type="spellEnd"/>
            <w:r w:rsidRPr="00094436">
              <w:t>:= 1</w:t>
            </w:r>
          </w:p>
        </w:tc>
      </w:tr>
      <w:tr w:rsidR="004F0DC6" w:rsidRPr="003F5FBE" w14:paraId="6A02193C" w14:textId="77777777" w:rsidTr="00505FDC">
        <w:tc>
          <w:tcPr>
            <w:tcW w:w="575" w:type="pct"/>
            <w:shd w:val="clear" w:color="auto" w:fill="auto"/>
          </w:tcPr>
          <w:p w14:paraId="78D1AB67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A98FE5" w14:textId="3A9D8867" w:rsidR="004F0DC6" w:rsidRPr="00094436" w:rsidRDefault="002A3706" w:rsidP="00094436">
            <w:pPr>
              <w:pStyle w:val="aff"/>
            </w:pPr>
            <w:proofErr w:type="spellStart"/>
            <w:r w:rsidRPr="00094436">
              <w:t>Res</w:t>
            </w:r>
            <w:proofErr w:type="spellEnd"/>
            <w:r w:rsidRPr="00094436">
              <w:t>[</w:t>
            </w:r>
            <w:proofErr w:type="spellStart"/>
            <w:r w:rsidRPr="00094436">
              <w:t>PosInRes</w:t>
            </w:r>
            <w:proofErr w:type="spellEnd"/>
            <w:r w:rsidRPr="00094436">
              <w:t xml:space="preserve">]:= </w:t>
            </w:r>
            <w:proofErr w:type="spellStart"/>
            <w:r w:rsidRPr="00094436">
              <w:t>InputNum</w:t>
            </w:r>
            <w:proofErr w:type="spellEnd"/>
            <w:r w:rsidRPr="00094436">
              <w:t>[1]</w:t>
            </w:r>
          </w:p>
        </w:tc>
      </w:tr>
      <w:tr w:rsidR="004F0DC6" w:rsidRPr="003F5FBE" w14:paraId="69A80B9A" w14:textId="77777777" w:rsidTr="00505FDC">
        <w:tc>
          <w:tcPr>
            <w:tcW w:w="575" w:type="pct"/>
            <w:shd w:val="clear" w:color="auto" w:fill="auto"/>
          </w:tcPr>
          <w:p w14:paraId="0C3B9D68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6125DDE" w14:textId="45489A9F" w:rsidR="004F0DC6" w:rsidRPr="00094436" w:rsidRDefault="002A3706" w:rsidP="00094436">
            <w:pPr>
              <w:pStyle w:val="aff"/>
            </w:pPr>
            <w:proofErr w:type="spellStart"/>
            <w:r w:rsidRPr="00094436">
              <w:t>Res</w:t>
            </w:r>
            <w:proofErr w:type="spellEnd"/>
            <w:r w:rsidRPr="00094436">
              <w:t>[PosInRes+1]:= 1</w:t>
            </w:r>
          </w:p>
        </w:tc>
      </w:tr>
      <w:tr w:rsidR="002A3706" w:rsidRPr="003F5FBE" w14:paraId="6B724E9E" w14:textId="77777777" w:rsidTr="00505FDC">
        <w:tc>
          <w:tcPr>
            <w:tcW w:w="575" w:type="pct"/>
            <w:shd w:val="clear" w:color="auto" w:fill="auto"/>
          </w:tcPr>
          <w:p w14:paraId="2F207D52" w14:textId="77777777" w:rsidR="002A3706" w:rsidRPr="003F5FBE" w:rsidRDefault="002A370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C7479D3" w14:textId="0B6F5C24" w:rsidR="002A3706" w:rsidRPr="00094436" w:rsidRDefault="002A3706" w:rsidP="00094436">
            <w:pPr>
              <w:pStyle w:val="aff"/>
            </w:pPr>
            <w:r w:rsidRPr="00094436">
              <w:t>i:= 2</w:t>
            </w:r>
          </w:p>
        </w:tc>
      </w:tr>
      <w:tr w:rsidR="004F0DC6" w:rsidRPr="003F5FBE" w14:paraId="50CF2545" w14:textId="77777777" w:rsidTr="00505FDC">
        <w:tc>
          <w:tcPr>
            <w:tcW w:w="575" w:type="pct"/>
            <w:shd w:val="clear" w:color="auto" w:fill="auto"/>
          </w:tcPr>
          <w:p w14:paraId="70DC3DD3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C3CBA98" w14:textId="6715704D" w:rsidR="004F0DC6" w:rsidRPr="00094436" w:rsidRDefault="002A3706" w:rsidP="00094436">
            <w:pPr>
              <w:pStyle w:val="aff"/>
            </w:pPr>
            <w:r w:rsidRPr="00094436">
              <w:t xml:space="preserve">Начало цикла А1.1. Проверка выполнения условия (i &lt;= </w:t>
            </w:r>
            <w:proofErr w:type="spellStart"/>
            <w:r w:rsidRPr="00094436">
              <w:t>Size</w:t>
            </w:r>
            <w:proofErr w:type="spellEnd"/>
            <w:r w:rsidRPr="00094436">
              <w:t>). Если условие истинно, перей</w:t>
            </w:r>
            <w:r w:rsidR="004E67A8" w:rsidRPr="00094436">
              <w:t>ти к шагу 11, иначе – к шагу 18</w:t>
            </w:r>
          </w:p>
        </w:tc>
      </w:tr>
      <w:tr w:rsidR="00513EB9" w:rsidRPr="003F5FBE" w14:paraId="32D9E825" w14:textId="77777777" w:rsidTr="00505FDC">
        <w:tc>
          <w:tcPr>
            <w:tcW w:w="575" w:type="pct"/>
            <w:shd w:val="clear" w:color="auto" w:fill="auto"/>
          </w:tcPr>
          <w:p w14:paraId="2F674FC5" w14:textId="77777777" w:rsidR="00513EB9" w:rsidRPr="003F5FBE" w:rsidRDefault="00513EB9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96C17CD" w14:textId="37D51049" w:rsidR="00513EB9" w:rsidRPr="00094436" w:rsidRDefault="002A3706" w:rsidP="00094436">
            <w:pPr>
              <w:pStyle w:val="aff"/>
            </w:pPr>
            <w:r w:rsidRPr="00094436">
              <w:t xml:space="preserve">Если условие </w:t>
            </w:r>
            <w:proofErr w:type="spellStart"/>
            <w:r w:rsidRPr="00094436">
              <w:t>InputNum</w:t>
            </w:r>
            <w:proofErr w:type="spellEnd"/>
            <w:r w:rsidRPr="00094436">
              <w:t xml:space="preserve">[i] = </w:t>
            </w:r>
            <w:proofErr w:type="spellStart"/>
            <w:r w:rsidRPr="00094436">
              <w:t>Res</w:t>
            </w:r>
            <w:proofErr w:type="spellEnd"/>
            <w:r w:rsidRPr="00094436">
              <w:t>[</w:t>
            </w:r>
            <w:proofErr w:type="spellStart"/>
            <w:r w:rsidRPr="00094436">
              <w:t>PosInRes</w:t>
            </w:r>
            <w:proofErr w:type="spellEnd"/>
            <w:r w:rsidRPr="00094436">
              <w:t>] истинно, перейти к шагу 12. Иначе</w:t>
            </w:r>
            <w:r w:rsidR="004E67A8" w:rsidRPr="00094436">
              <w:t xml:space="preserve"> перейти к шагу 15</w:t>
            </w:r>
          </w:p>
        </w:tc>
      </w:tr>
      <w:tr w:rsidR="00513EB9" w:rsidRPr="003F5FBE" w14:paraId="44A26B2B" w14:textId="77777777" w:rsidTr="00505FDC">
        <w:tc>
          <w:tcPr>
            <w:tcW w:w="575" w:type="pct"/>
            <w:shd w:val="clear" w:color="auto" w:fill="auto"/>
          </w:tcPr>
          <w:p w14:paraId="79AEA046" w14:textId="77777777" w:rsidR="00513EB9" w:rsidRPr="003F5FBE" w:rsidRDefault="00513EB9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B479817" w14:textId="5224DF84" w:rsidR="00513EB9" w:rsidRPr="00094436" w:rsidRDefault="002A3706" w:rsidP="00094436">
            <w:pPr>
              <w:pStyle w:val="aff"/>
            </w:pPr>
            <w:proofErr w:type="spellStart"/>
            <w:r w:rsidRPr="00094436">
              <w:t>Res</w:t>
            </w:r>
            <w:proofErr w:type="spellEnd"/>
            <w:r w:rsidRPr="00094436">
              <w:t xml:space="preserve">[PosInRes+1]:= </w:t>
            </w:r>
            <w:proofErr w:type="spellStart"/>
            <w:r w:rsidRPr="00094436">
              <w:t>Res</w:t>
            </w:r>
            <w:proofErr w:type="spellEnd"/>
            <w:r w:rsidRPr="00094436">
              <w:t>[PosInRes+1] + 1</w:t>
            </w:r>
          </w:p>
        </w:tc>
      </w:tr>
      <w:tr w:rsidR="00513EB9" w:rsidRPr="003F5FBE" w14:paraId="60D14E4E" w14:textId="77777777" w:rsidTr="00505FDC">
        <w:tc>
          <w:tcPr>
            <w:tcW w:w="575" w:type="pct"/>
            <w:shd w:val="clear" w:color="auto" w:fill="auto"/>
          </w:tcPr>
          <w:p w14:paraId="039DF751" w14:textId="77777777" w:rsidR="00513EB9" w:rsidRPr="003F5FBE" w:rsidRDefault="00513EB9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E2587A3" w14:textId="4024AD90" w:rsidR="00513EB9" w:rsidRPr="00094436" w:rsidRDefault="002A3706" w:rsidP="00094436">
            <w:pPr>
              <w:pStyle w:val="aff"/>
            </w:pPr>
            <w:proofErr w:type="spellStart"/>
            <w:r w:rsidRPr="00094436">
              <w:t>Shift</w:t>
            </w:r>
            <w:proofErr w:type="spellEnd"/>
            <w:r w:rsidRPr="00094436">
              <w:t xml:space="preserve">:= </w:t>
            </w:r>
            <w:proofErr w:type="spellStart"/>
            <w:r w:rsidRPr="00094436">
              <w:t>Shift</w:t>
            </w:r>
            <w:proofErr w:type="spellEnd"/>
            <w:r w:rsidRPr="00094436">
              <w:t xml:space="preserve"> + 1</w:t>
            </w:r>
          </w:p>
        </w:tc>
      </w:tr>
      <w:tr w:rsidR="00513EB9" w:rsidRPr="003F5FBE" w14:paraId="6E558E08" w14:textId="77777777" w:rsidTr="00505FDC">
        <w:tc>
          <w:tcPr>
            <w:tcW w:w="575" w:type="pct"/>
            <w:shd w:val="clear" w:color="auto" w:fill="auto"/>
          </w:tcPr>
          <w:p w14:paraId="4E6E3D74" w14:textId="77777777" w:rsidR="00513EB9" w:rsidRPr="003F5FBE" w:rsidRDefault="00513EB9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638710A" w14:textId="56C6E80C" w:rsidR="00513EB9" w:rsidRPr="00094436" w:rsidRDefault="002A3706" w:rsidP="00094436">
            <w:pPr>
              <w:pStyle w:val="aff"/>
            </w:pPr>
            <w:r w:rsidRPr="00094436">
              <w:t>Перейти к шагу 16</w:t>
            </w:r>
          </w:p>
        </w:tc>
      </w:tr>
      <w:tr w:rsidR="00513EB9" w:rsidRPr="006265B8" w14:paraId="2EF59ECE" w14:textId="77777777" w:rsidTr="00505FDC">
        <w:tc>
          <w:tcPr>
            <w:tcW w:w="575" w:type="pct"/>
            <w:shd w:val="clear" w:color="auto" w:fill="auto"/>
          </w:tcPr>
          <w:p w14:paraId="7EC63076" w14:textId="77777777" w:rsidR="00513EB9" w:rsidRPr="003F5FBE" w:rsidRDefault="00513EB9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43E23F1" w14:textId="15BC9F98" w:rsidR="00513EB9" w:rsidRPr="00094436" w:rsidRDefault="002A3706" w:rsidP="00094436">
            <w:pPr>
              <w:pStyle w:val="aff"/>
              <w:rPr>
                <w:lang w:val="en-US"/>
              </w:rPr>
            </w:pPr>
            <w:proofErr w:type="spellStart"/>
            <w:r w:rsidRPr="00094436">
              <w:rPr>
                <w:lang w:val="en-US"/>
              </w:rPr>
              <w:t>InputNum</w:t>
            </w:r>
            <w:proofErr w:type="spellEnd"/>
            <w:r w:rsidRPr="00094436">
              <w:rPr>
                <w:lang w:val="en-US"/>
              </w:rPr>
              <w:t>[</w:t>
            </w:r>
            <w:proofErr w:type="spellStart"/>
            <w:r w:rsidRPr="00094436">
              <w:rPr>
                <w:lang w:val="en-US"/>
              </w:rPr>
              <w:t>i</w:t>
            </w:r>
            <w:proofErr w:type="spellEnd"/>
            <w:r w:rsidRPr="00094436">
              <w:rPr>
                <w:lang w:val="en-US"/>
              </w:rPr>
              <w:t xml:space="preserve">-Shift]:= </w:t>
            </w:r>
            <w:proofErr w:type="spellStart"/>
            <w:r w:rsidRPr="00094436">
              <w:rPr>
                <w:lang w:val="en-US"/>
              </w:rPr>
              <w:t>InputNum</w:t>
            </w:r>
            <w:proofErr w:type="spellEnd"/>
            <w:r w:rsidRPr="00094436">
              <w:rPr>
                <w:lang w:val="en-US"/>
              </w:rPr>
              <w:t>[</w:t>
            </w:r>
            <w:proofErr w:type="spellStart"/>
            <w:r w:rsidRPr="00094436">
              <w:rPr>
                <w:lang w:val="en-US"/>
              </w:rPr>
              <w:t>i</w:t>
            </w:r>
            <w:proofErr w:type="spellEnd"/>
            <w:r w:rsidRPr="00094436">
              <w:rPr>
                <w:lang w:val="en-US"/>
              </w:rPr>
              <w:t>]</w:t>
            </w:r>
          </w:p>
        </w:tc>
      </w:tr>
      <w:tr w:rsidR="002A3706" w:rsidRPr="002A3706" w14:paraId="0D290FA4" w14:textId="77777777" w:rsidTr="00505FDC">
        <w:tc>
          <w:tcPr>
            <w:tcW w:w="575" w:type="pct"/>
            <w:shd w:val="clear" w:color="auto" w:fill="auto"/>
          </w:tcPr>
          <w:p w14:paraId="6F4A72BF" w14:textId="77777777" w:rsidR="002A3706" w:rsidRPr="00B955CB" w:rsidRDefault="002A3706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16210E2A" w14:textId="100BD72F" w:rsidR="002A3706" w:rsidRPr="00094436" w:rsidRDefault="002A3706" w:rsidP="00094436">
            <w:pPr>
              <w:pStyle w:val="aff"/>
            </w:pPr>
            <w:r w:rsidRPr="00094436">
              <w:t>i:= i + 1</w:t>
            </w:r>
          </w:p>
        </w:tc>
      </w:tr>
      <w:tr w:rsidR="00AD7A3F" w:rsidRPr="003F5FBE" w14:paraId="1C8014BD" w14:textId="77777777" w:rsidTr="00505FDC">
        <w:tc>
          <w:tcPr>
            <w:tcW w:w="575" w:type="pct"/>
            <w:shd w:val="clear" w:color="auto" w:fill="auto"/>
          </w:tcPr>
          <w:p w14:paraId="3B0D4254" w14:textId="34E36B63" w:rsidR="00AD7A3F" w:rsidRPr="002A3706" w:rsidRDefault="00AD7A3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06B658FA" w14:textId="1420345F" w:rsidR="00AD7A3F" w:rsidRPr="00094436" w:rsidRDefault="002A3706" w:rsidP="00094436">
            <w:pPr>
              <w:pStyle w:val="aff"/>
            </w:pPr>
            <w:r w:rsidRPr="00094436">
              <w:t xml:space="preserve">Конец </w:t>
            </w:r>
            <w:r w:rsidR="004E67A8" w:rsidRPr="00094436">
              <w:t>цикла А1.1. Вернуться к шагу 10</w:t>
            </w:r>
          </w:p>
        </w:tc>
      </w:tr>
      <w:tr w:rsidR="00EC3061" w:rsidRPr="003F5FBE" w14:paraId="50A05D71" w14:textId="77777777" w:rsidTr="00505FDC">
        <w:tc>
          <w:tcPr>
            <w:tcW w:w="575" w:type="pct"/>
            <w:shd w:val="clear" w:color="auto" w:fill="auto"/>
          </w:tcPr>
          <w:p w14:paraId="49386759" w14:textId="77777777" w:rsidR="00EC3061" w:rsidRPr="003F5FBE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3E19867" w14:textId="1F19AC7A" w:rsidR="00EC3061" w:rsidRPr="00094436" w:rsidRDefault="002A3706" w:rsidP="00094436">
            <w:pPr>
              <w:pStyle w:val="aff"/>
            </w:pPr>
            <w:proofErr w:type="spellStart"/>
            <w:r w:rsidRPr="00094436">
              <w:t>Size</w:t>
            </w:r>
            <w:proofErr w:type="spellEnd"/>
            <w:r w:rsidRPr="00094436">
              <w:t xml:space="preserve">:= </w:t>
            </w:r>
            <w:proofErr w:type="spellStart"/>
            <w:r w:rsidRPr="00094436">
              <w:t>Size</w:t>
            </w:r>
            <w:proofErr w:type="spellEnd"/>
            <w:r w:rsidRPr="00094436">
              <w:t xml:space="preserve"> - </w:t>
            </w:r>
            <w:proofErr w:type="spellStart"/>
            <w:r w:rsidRPr="00094436">
              <w:t>Shift</w:t>
            </w:r>
            <w:proofErr w:type="spellEnd"/>
          </w:p>
        </w:tc>
      </w:tr>
      <w:tr w:rsidR="00EC3061" w:rsidRPr="003F5FBE" w14:paraId="473390F7" w14:textId="77777777" w:rsidTr="00505FDC">
        <w:tc>
          <w:tcPr>
            <w:tcW w:w="575" w:type="pct"/>
            <w:shd w:val="clear" w:color="auto" w:fill="auto"/>
          </w:tcPr>
          <w:p w14:paraId="332D9078" w14:textId="77777777" w:rsidR="00EC3061" w:rsidRPr="003F5FBE" w:rsidRDefault="00EC3061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60C0BF4" w14:textId="13243AB5" w:rsidR="00EC3061" w:rsidRPr="00094436" w:rsidRDefault="002A3706" w:rsidP="00094436">
            <w:pPr>
              <w:pStyle w:val="aff"/>
            </w:pPr>
            <w:r w:rsidRPr="00094436">
              <w:t>Кон</w:t>
            </w:r>
            <w:r w:rsidR="004E67A8" w:rsidRPr="00094436">
              <w:t>ец цикла А1. Вернуться к шагу 4</w:t>
            </w:r>
          </w:p>
        </w:tc>
      </w:tr>
      <w:tr w:rsidR="002A3706" w:rsidRPr="003F5FBE" w14:paraId="1DE830E7" w14:textId="77777777" w:rsidTr="00505FDC">
        <w:tc>
          <w:tcPr>
            <w:tcW w:w="575" w:type="pct"/>
            <w:shd w:val="clear" w:color="auto" w:fill="auto"/>
          </w:tcPr>
          <w:p w14:paraId="78A8A1DA" w14:textId="77777777" w:rsidR="002A3706" w:rsidRPr="003F5FBE" w:rsidRDefault="002A3706" w:rsidP="00EC3061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85632CF" w14:textId="18EE07A2" w:rsidR="002A3706" w:rsidRPr="00094436" w:rsidRDefault="002A3706" w:rsidP="00094436">
            <w:pPr>
              <w:pStyle w:val="aff"/>
            </w:pPr>
            <w:r w:rsidRPr="00094436">
              <w:t xml:space="preserve">Вывод </w:t>
            </w:r>
            <w:proofErr w:type="spellStart"/>
            <w:r w:rsidRPr="00094436">
              <w:t>Res</w:t>
            </w:r>
            <w:proofErr w:type="spellEnd"/>
            <w:r w:rsidRPr="00094436">
              <w:t>[1..LastPosRes]</w:t>
            </w:r>
          </w:p>
        </w:tc>
      </w:tr>
      <w:tr w:rsidR="00D76D8C" w:rsidRPr="002C4CBF" w14:paraId="5CF8C5CF" w14:textId="77777777" w:rsidTr="00505FDC">
        <w:tc>
          <w:tcPr>
            <w:tcW w:w="575" w:type="pct"/>
            <w:shd w:val="clear" w:color="auto" w:fill="auto"/>
          </w:tcPr>
          <w:p w14:paraId="7A276DE6" w14:textId="77777777" w:rsidR="00D76D8C" w:rsidRPr="00EC3061" w:rsidRDefault="00D76D8C" w:rsidP="00D76D8C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5B00691" w14:textId="2C7F9864" w:rsidR="00D76D8C" w:rsidRPr="00094436" w:rsidRDefault="00D76D8C" w:rsidP="00094436">
            <w:pPr>
              <w:pStyle w:val="aff"/>
            </w:pPr>
            <w:r w:rsidRPr="00094436">
              <w:t>Останов.</w:t>
            </w:r>
          </w:p>
        </w:tc>
      </w:tr>
    </w:tbl>
    <w:p w14:paraId="1151E4FC" w14:textId="77777777" w:rsidR="00C14268" w:rsidRPr="00F64F6C" w:rsidRDefault="00C14268" w:rsidP="00C14268">
      <w:pPr>
        <w:rPr>
          <w:szCs w:val="28"/>
        </w:rPr>
      </w:pPr>
    </w:p>
    <w:p w14:paraId="0DCA5A50" w14:textId="2923E8FD" w:rsidR="00C14268" w:rsidRPr="003F5FBE" w:rsidRDefault="00C14268" w:rsidP="00810905">
      <w:pPr>
        <w:pStyle w:val="1"/>
        <w:numPr>
          <w:ilvl w:val="0"/>
          <w:numId w:val="30"/>
        </w:numPr>
      </w:pPr>
      <w:bookmarkStart w:id="38" w:name="_Toc460586193"/>
      <w:bookmarkStart w:id="39" w:name="_Toc462140310"/>
      <w:bookmarkStart w:id="40" w:name="_Toc119619229"/>
      <w:r w:rsidRPr="003F5FBE">
        <w:lastRenderedPageBreak/>
        <w:t>Структура данных</w:t>
      </w:r>
      <w:bookmarkEnd w:id="38"/>
      <w:bookmarkEnd w:id="39"/>
      <w:bookmarkEnd w:id="40"/>
    </w:p>
    <w:p w14:paraId="26F75C79" w14:textId="0F55076B" w:rsidR="00C14268" w:rsidRPr="00B12D00" w:rsidRDefault="00C14268" w:rsidP="00C14268">
      <w:pPr>
        <w:pStyle w:val="ad"/>
      </w:pPr>
      <w:r w:rsidRPr="003F5FBE">
        <w:t xml:space="preserve">Таблица </w:t>
      </w:r>
      <w:fldSimple w:instr=" SEQ Таблица \* ARABIC ">
        <w:r w:rsidR="00526B4A">
          <w:rPr>
            <w:noProof/>
          </w:rPr>
          <w:t>2</w:t>
        </w:r>
      </w:fldSimple>
      <w:r w:rsidRPr="003F5FBE">
        <w:t xml:space="preserve"> – Данные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768"/>
        <w:gridCol w:w="4117"/>
      </w:tblGrid>
      <w:tr w:rsidR="00C14268" w:rsidRPr="003F5FBE" w14:paraId="664D2279" w14:textId="77777777" w:rsidTr="00505FDC">
        <w:tc>
          <w:tcPr>
            <w:tcW w:w="1316" w:type="pct"/>
            <w:shd w:val="clear" w:color="auto" w:fill="auto"/>
          </w:tcPr>
          <w:p w14:paraId="7AA34447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14:paraId="647F4C14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029697E0" w14:textId="77777777" w:rsidR="00C14268" w:rsidRPr="003F5FBE" w:rsidRDefault="00C14268" w:rsidP="00505FDC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C14268" w:rsidRPr="003F5FBE" w14:paraId="2BCA7406" w14:textId="77777777" w:rsidTr="00505FDC">
        <w:tc>
          <w:tcPr>
            <w:tcW w:w="1316" w:type="pct"/>
            <w:shd w:val="clear" w:color="auto" w:fill="auto"/>
          </w:tcPr>
          <w:p w14:paraId="38305B58" w14:textId="0663F137" w:rsidR="00C14268" w:rsidRPr="003121FC" w:rsidRDefault="00530E05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530E05">
              <w:rPr>
                <w:szCs w:val="28"/>
                <w:lang w:val="en-US"/>
              </w:rPr>
              <w:t>MaxSize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322D1237" w14:textId="61911B29" w:rsidR="00C14268" w:rsidRPr="00530E05" w:rsidRDefault="00530E05" w:rsidP="00505FDC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06209A41" w14:textId="5F2F8232" w:rsidR="00C14268" w:rsidRPr="00530E05" w:rsidRDefault="00530E05" w:rsidP="00530E05">
            <w:pPr>
              <w:pStyle w:val="aff"/>
              <w:rPr>
                <w:szCs w:val="28"/>
              </w:rPr>
            </w:pPr>
            <w:r>
              <w:t xml:space="preserve">Максимальное допустимое количество чисел в </w:t>
            </w:r>
            <w:r w:rsidRPr="00530E05">
              <w:t>последовательности</w:t>
            </w:r>
          </w:p>
        </w:tc>
      </w:tr>
      <w:tr w:rsidR="00DB513A" w:rsidRPr="003F5FBE" w14:paraId="7D7863F4" w14:textId="77777777" w:rsidTr="00505FDC">
        <w:tc>
          <w:tcPr>
            <w:tcW w:w="1316" w:type="pct"/>
            <w:shd w:val="clear" w:color="auto" w:fill="auto"/>
          </w:tcPr>
          <w:p w14:paraId="40751779" w14:textId="0B82E83A" w:rsidR="00DB513A" w:rsidRPr="004346E0" w:rsidRDefault="00530E05" w:rsidP="00505FDC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530E05">
              <w:rPr>
                <w:szCs w:val="28"/>
                <w:lang w:val="en-US"/>
              </w:rPr>
              <w:t>InputNum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67126122" w14:textId="1C5E71DC" w:rsidR="00DB513A" w:rsidRDefault="00530E05" w:rsidP="00505FDC">
            <w:pPr>
              <w:pStyle w:val="aff"/>
              <w:rPr>
                <w:szCs w:val="28"/>
                <w:lang w:val="en-US"/>
              </w:rPr>
            </w:pPr>
            <w:r w:rsidRPr="00530E05">
              <w:rPr>
                <w:szCs w:val="28"/>
                <w:lang w:val="en-US"/>
              </w:rPr>
              <w:t>Array [1..MaxSize] of Integer</w:t>
            </w:r>
          </w:p>
        </w:tc>
        <w:tc>
          <w:tcPr>
            <w:tcW w:w="2203" w:type="pct"/>
            <w:shd w:val="clear" w:color="auto" w:fill="auto"/>
          </w:tcPr>
          <w:p w14:paraId="47254FEF" w14:textId="34E06354" w:rsidR="00DB513A" w:rsidRDefault="00530E05" w:rsidP="00505FDC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ассив введенных чисел</w:t>
            </w:r>
          </w:p>
        </w:tc>
      </w:tr>
      <w:tr w:rsidR="00B43710" w:rsidRPr="003F5FBE" w14:paraId="3066F3E9" w14:textId="77777777" w:rsidTr="00505FDC">
        <w:tc>
          <w:tcPr>
            <w:tcW w:w="1316" w:type="pct"/>
            <w:shd w:val="clear" w:color="auto" w:fill="auto"/>
          </w:tcPr>
          <w:p w14:paraId="7276F9F8" w14:textId="52BB354D" w:rsidR="00B43710" w:rsidRDefault="00530E05" w:rsidP="00B43710">
            <w:pPr>
              <w:pStyle w:val="aff"/>
              <w:rPr>
                <w:szCs w:val="28"/>
                <w:lang w:val="en-US"/>
              </w:rPr>
            </w:pPr>
            <w:r w:rsidRPr="00530E05">
              <w:rPr>
                <w:szCs w:val="28"/>
                <w:lang w:val="en-US"/>
              </w:rPr>
              <w:t>Res</w:t>
            </w:r>
          </w:p>
        </w:tc>
        <w:tc>
          <w:tcPr>
            <w:tcW w:w="1481" w:type="pct"/>
            <w:shd w:val="clear" w:color="auto" w:fill="auto"/>
          </w:tcPr>
          <w:p w14:paraId="59608E83" w14:textId="48E1B8EE" w:rsidR="00B43710" w:rsidRDefault="00530E05" w:rsidP="00B43710">
            <w:pPr>
              <w:pStyle w:val="aff"/>
              <w:rPr>
                <w:szCs w:val="28"/>
                <w:lang w:val="en-US"/>
              </w:rPr>
            </w:pPr>
            <w:r w:rsidRPr="00530E05">
              <w:rPr>
                <w:szCs w:val="28"/>
                <w:lang w:val="en-US"/>
              </w:rPr>
              <w:t>Array [1..MaxSize*2] of Integer</w:t>
            </w:r>
          </w:p>
        </w:tc>
        <w:tc>
          <w:tcPr>
            <w:tcW w:w="2203" w:type="pct"/>
            <w:shd w:val="clear" w:color="auto" w:fill="auto"/>
          </w:tcPr>
          <w:p w14:paraId="68481553" w14:textId="03103F62" w:rsidR="00B43710" w:rsidRPr="00530E05" w:rsidRDefault="00530E05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Массив, который хранит частоту повторения чисел из массива введенных чисел</w:t>
            </w:r>
          </w:p>
        </w:tc>
      </w:tr>
      <w:tr w:rsidR="00B43710" w:rsidRPr="003F5FBE" w14:paraId="4214ECB2" w14:textId="77777777" w:rsidTr="00505FDC">
        <w:tc>
          <w:tcPr>
            <w:tcW w:w="1316" w:type="pct"/>
            <w:shd w:val="clear" w:color="auto" w:fill="auto"/>
          </w:tcPr>
          <w:p w14:paraId="4286EFA4" w14:textId="460F5DE5" w:rsidR="00B43710" w:rsidRPr="00DB513A" w:rsidRDefault="00530E05" w:rsidP="00B43710">
            <w:pPr>
              <w:pStyle w:val="aff"/>
              <w:rPr>
                <w:szCs w:val="28"/>
                <w:lang w:val="en-US"/>
              </w:rPr>
            </w:pPr>
            <w:r w:rsidRPr="00530E05">
              <w:rPr>
                <w:szCs w:val="28"/>
                <w:lang w:val="en-US"/>
              </w:rPr>
              <w:t>Size</w:t>
            </w:r>
          </w:p>
        </w:tc>
        <w:tc>
          <w:tcPr>
            <w:tcW w:w="1481" w:type="pct"/>
            <w:shd w:val="clear" w:color="auto" w:fill="auto"/>
          </w:tcPr>
          <w:p w14:paraId="4DA43D1F" w14:textId="14644E5C" w:rsidR="00B43710" w:rsidRDefault="00B43710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30C9A03C" w14:textId="1CABA71E" w:rsidR="00B43710" w:rsidRDefault="00530E05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личество чисел в последовательности</w:t>
            </w:r>
          </w:p>
        </w:tc>
      </w:tr>
      <w:tr w:rsidR="00B43710" w:rsidRPr="003F5FBE" w14:paraId="2E336532" w14:textId="77777777" w:rsidTr="00505FDC">
        <w:tc>
          <w:tcPr>
            <w:tcW w:w="1316" w:type="pct"/>
            <w:shd w:val="clear" w:color="auto" w:fill="auto"/>
          </w:tcPr>
          <w:p w14:paraId="2489B34E" w14:textId="4C24363E" w:rsidR="00B43710" w:rsidRPr="000643A9" w:rsidRDefault="00B43710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51B07932" w14:textId="5330D423" w:rsidR="00B43710" w:rsidRPr="00C00D3A" w:rsidRDefault="00B43710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7A266667" w14:textId="5E6D9C3D" w:rsidR="00B43710" w:rsidRDefault="00530E05" w:rsidP="00530E05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цикла</w:t>
            </w:r>
          </w:p>
        </w:tc>
      </w:tr>
      <w:tr w:rsidR="00B43710" w:rsidRPr="003F5FBE" w14:paraId="20A13053" w14:textId="77777777" w:rsidTr="00505FDC">
        <w:tc>
          <w:tcPr>
            <w:tcW w:w="1316" w:type="pct"/>
            <w:shd w:val="clear" w:color="auto" w:fill="auto"/>
          </w:tcPr>
          <w:p w14:paraId="1E081189" w14:textId="3DA94FE4" w:rsidR="00B43710" w:rsidRDefault="00530E05" w:rsidP="00B43710">
            <w:pPr>
              <w:pStyle w:val="aff"/>
              <w:rPr>
                <w:szCs w:val="28"/>
                <w:lang w:val="en-US"/>
              </w:rPr>
            </w:pPr>
            <w:proofErr w:type="spellStart"/>
            <w:r w:rsidRPr="00530E05">
              <w:rPr>
                <w:szCs w:val="28"/>
                <w:lang w:val="en-US"/>
              </w:rPr>
              <w:t>PosInRes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36956792" w14:textId="650D106E" w:rsidR="00B43710" w:rsidRPr="00530E05" w:rsidRDefault="00530E05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1CB32BBA" w14:textId="2A75F8DB" w:rsidR="00B43710" w:rsidRPr="00530E05" w:rsidRDefault="00530E05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Текущая позиция в массиве, который хранит частоту повторения чисел</w:t>
            </w:r>
          </w:p>
        </w:tc>
      </w:tr>
      <w:tr w:rsidR="00B43710" w:rsidRPr="003F5FBE" w14:paraId="04196A4D" w14:textId="77777777" w:rsidTr="00505FDC">
        <w:tc>
          <w:tcPr>
            <w:tcW w:w="1316" w:type="pct"/>
            <w:shd w:val="clear" w:color="auto" w:fill="auto"/>
          </w:tcPr>
          <w:p w14:paraId="359ED5B1" w14:textId="35F897BB" w:rsidR="00B43710" w:rsidRPr="00DB513A" w:rsidRDefault="00530E05" w:rsidP="00B43710">
            <w:pPr>
              <w:pStyle w:val="aff"/>
              <w:rPr>
                <w:szCs w:val="28"/>
                <w:lang w:val="en-US"/>
              </w:rPr>
            </w:pPr>
            <w:r w:rsidRPr="00530E05">
              <w:rPr>
                <w:szCs w:val="28"/>
                <w:lang w:val="en-US"/>
              </w:rPr>
              <w:t>Shift</w:t>
            </w:r>
          </w:p>
        </w:tc>
        <w:tc>
          <w:tcPr>
            <w:tcW w:w="1481" w:type="pct"/>
            <w:shd w:val="clear" w:color="auto" w:fill="auto"/>
          </w:tcPr>
          <w:p w14:paraId="2978A6FE" w14:textId="77478409" w:rsidR="00B43710" w:rsidRDefault="00530E05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14AB20E3" w14:textId="5EA48D58" w:rsidR="00B43710" w:rsidRPr="00530E05" w:rsidRDefault="00530E05" w:rsidP="00B43710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 xml:space="preserve">Количество </w:t>
            </w:r>
            <w:proofErr w:type="spellStart"/>
            <w:r>
              <w:rPr>
                <w:szCs w:val="28"/>
              </w:rPr>
              <w:t>свдигов</w:t>
            </w:r>
            <w:proofErr w:type="spellEnd"/>
            <w:r>
              <w:rPr>
                <w:szCs w:val="28"/>
              </w:rPr>
              <w:t xml:space="preserve"> </w:t>
            </w:r>
          </w:p>
        </w:tc>
      </w:tr>
      <w:tr w:rsidR="00B43710" w:rsidRPr="003F5FBE" w14:paraId="7EC016EA" w14:textId="77777777" w:rsidTr="00505FDC">
        <w:tc>
          <w:tcPr>
            <w:tcW w:w="1316" w:type="pct"/>
            <w:shd w:val="clear" w:color="auto" w:fill="auto"/>
          </w:tcPr>
          <w:p w14:paraId="3C904FC2" w14:textId="3C7AC136" w:rsidR="00B43710" w:rsidRPr="00DB513A" w:rsidRDefault="00530E05" w:rsidP="00B43710">
            <w:pPr>
              <w:pStyle w:val="aff"/>
              <w:rPr>
                <w:szCs w:val="28"/>
                <w:lang w:val="en-US"/>
              </w:rPr>
            </w:pPr>
            <w:r w:rsidRPr="00530E05">
              <w:rPr>
                <w:szCs w:val="28"/>
                <w:lang w:val="en-US"/>
              </w:rPr>
              <w:t>flag</w:t>
            </w:r>
          </w:p>
        </w:tc>
        <w:tc>
          <w:tcPr>
            <w:tcW w:w="1481" w:type="pct"/>
            <w:shd w:val="clear" w:color="auto" w:fill="auto"/>
          </w:tcPr>
          <w:p w14:paraId="0750914F" w14:textId="2D18A5C6" w:rsidR="00B43710" w:rsidRPr="00530E05" w:rsidRDefault="00530E05" w:rsidP="00B43710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ean</w:t>
            </w:r>
          </w:p>
        </w:tc>
        <w:tc>
          <w:tcPr>
            <w:tcW w:w="2203" w:type="pct"/>
            <w:shd w:val="clear" w:color="auto" w:fill="auto"/>
          </w:tcPr>
          <w:p w14:paraId="38E33048" w14:textId="7EC5F56E" w:rsidR="00B43710" w:rsidRDefault="00530E05" w:rsidP="00B43710">
            <w:pPr>
              <w:pStyle w:val="aff"/>
              <w:rPr>
                <w:szCs w:val="28"/>
              </w:rPr>
            </w:pPr>
            <w:r>
              <w:t>Индикатор проверки правильности ввода</w:t>
            </w:r>
          </w:p>
        </w:tc>
      </w:tr>
    </w:tbl>
    <w:p w14:paraId="1BAEB9B8" w14:textId="77777777" w:rsidR="00C14268" w:rsidRPr="008623D6" w:rsidRDefault="00C14268" w:rsidP="00C14268">
      <w:pPr>
        <w:pStyle w:val="aff"/>
        <w:rPr>
          <w:szCs w:val="28"/>
          <w:lang w:val="en-US"/>
        </w:rPr>
      </w:pPr>
    </w:p>
    <w:p w14:paraId="19179AA4" w14:textId="77777777" w:rsidR="00C14268" w:rsidRPr="00B06C29" w:rsidRDefault="00C14268" w:rsidP="00C14268">
      <w:pPr>
        <w:pStyle w:val="aff"/>
        <w:rPr>
          <w:szCs w:val="28"/>
        </w:rPr>
      </w:pPr>
    </w:p>
    <w:p w14:paraId="39945467" w14:textId="1DFD52AB" w:rsidR="00C14268" w:rsidRDefault="00C14268" w:rsidP="00810905">
      <w:pPr>
        <w:pStyle w:val="1"/>
        <w:numPr>
          <w:ilvl w:val="0"/>
          <w:numId w:val="29"/>
        </w:numPr>
      </w:pPr>
      <w:bookmarkStart w:id="41" w:name="_Toc534481652"/>
      <w:bookmarkStart w:id="42" w:name="_Toc460586194"/>
      <w:bookmarkStart w:id="43" w:name="_Toc462140311"/>
      <w:bookmarkStart w:id="44" w:name="_Toc119619230"/>
      <w:bookmarkEnd w:id="20"/>
      <w:bookmarkEnd w:id="21"/>
      <w:bookmarkEnd w:id="22"/>
      <w:r w:rsidRPr="003F5FBE">
        <w:lastRenderedPageBreak/>
        <w:t>Схема алгоритма решения задачи по ГОСТ 19.701-90</w:t>
      </w:r>
      <w:bookmarkEnd w:id="41"/>
      <w:bookmarkEnd w:id="42"/>
      <w:bookmarkEnd w:id="43"/>
      <w:bookmarkEnd w:id="44"/>
    </w:p>
    <w:p w14:paraId="1A59191B" w14:textId="77777777" w:rsidR="001243E2" w:rsidRPr="001243E2" w:rsidRDefault="001243E2" w:rsidP="001243E2"/>
    <w:p w14:paraId="7B5F8171" w14:textId="7DB676A6" w:rsidR="00D75131" w:rsidRDefault="00855639" w:rsidP="00B60459">
      <w:pPr>
        <w:pStyle w:val="afa"/>
      </w:pPr>
      <w:r>
        <w:object w:dxaOrig="4246" w:dyaOrig="15016" w14:anchorId="41B863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5.25pt;height:618.1pt" o:ole="">
            <v:imagedata r:id="rId8" o:title=""/>
          </v:shape>
          <o:OLEObject Type="Embed" ProgID="Visio.Drawing.15" ShapeID="_x0000_i1025" DrawAspect="Content" ObjectID="_1731525864" r:id="rId9"/>
        </w:object>
      </w:r>
    </w:p>
    <w:p w14:paraId="651BB9B1" w14:textId="77777777" w:rsidR="00D61948" w:rsidRDefault="00D61948" w:rsidP="00D61948">
      <w:pPr>
        <w:pStyle w:val="afa"/>
      </w:pPr>
    </w:p>
    <w:p w14:paraId="076011DE" w14:textId="2B232349" w:rsidR="008B1D09" w:rsidRPr="008B1D09" w:rsidRDefault="008B1D09" w:rsidP="008B1D09">
      <w:pPr>
        <w:pStyle w:val="ab"/>
      </w:pPr>
      <w:r w:rsidRPr="008B1D09">
        <w:t xml:space="preserve">Рисунок </w:t>
      </w:r>
      <w:fldSimple w:instr=" SEQ Рисунок \* ARABIC ">
        <w:r w:rsidR="005A19FF">
          <w:rPr>
            <w:noProof/>
          </w:rPr>
          <w:t>1</w:t>
        </w:r>
      </w:fldSimple>
      <w:r w:rsidRPr="008B1D09">
        <w:t xml:space="preserve"> – Схема алгоритма решения задачи по ГОСТ 19.701-90 (часть 1)</w:t>
      </w:r>
    </w:p>
    <w:p w14:paraId="04569DF1" w14:textId="77777777" w:rsidR="008B1D09" w:rsidRPr="008B1D09" w:rsidRDefault="008B1D09" w:rsidP="008B1D09"/>
    <w:p w14:paraId="38E829F7" w14:textId="58373A97" w:rsidR="00FA7630" w:rsidRDefault="00E62617" w:rsidP="0099640F">
      <w:pPr>
        <w:pStyle w:val="afa"/>
        <w:ind w:firstLine="993"/>
      </w:pPr>
      <w:r>
        <w:object w:dxaOrig="7470" w:dyaOrig="13035" w14:anchorId="79182231">
          <v:shape id="_x0000_i1026" type="#_x0000_t75" style="width:316.55pt;height:551.55pt" o:ole="">
            <v:imagedata r:id="rId10" o:title=""/>
          </v:shape>
          <o:OLEObject Type="Embed" ProgID="Visio.Drawing.15" ShapeID="_x0000_i1026" DrawAspect="Content" ObjectID="_1731525865" r:id="rId11"/>
        </w:object>
      </w:r>
    </w:p>
    <w:p w14:paraId="12E62604" w14:textId="77777777" w:rsidR="00DF17EE" w:rsidRDefault="00DF17EE" w:rsidP="00FF7C10">
      <w:pPr>
        <w:pStyle w:val="ab"/>
      </w:pPr>
    </w:p>
    <w:p w14:paraId="24FDA2E3" w14:textId="47B74A5C" w:rsidR="00C14268" w:rsidRDefault="00C14268" w:rsidP="00FF7C10">
      <w:pPr>
        <w:pStyle w:val="ab"/>
      </w:pPr>
      <w:r w:rsidRPr="003F5FBE">
        <w:t xml:space="preserve">Рисунок </w:t>
      </w:r>
      <w:fldSimple w:instr=" SEQ Рисунок \* ARABIC ">
        <w:r w:rsidR="005A19FF">
          <w:rPr>
            <w:noProof/>
          </w:rPr>
          <w:t>2</w:t>
        </w:r>
      </w:fldSimple>
      <w:r w:rsidRPr="003F5FBE">
        <w:t xml:space="preserve"> – </w:t>
      </w:r>
      <w:r w:rsidR="00560106" w:rsidRPr="007E7463">
        <w:t>Схема алгоритма решения задачи по ГОСТ 19.701-90</w:t>
      </w:r>
      <w:r w:rsidR="00E57290" w:rsidRPr="007E7463">
        <w:t xml:space="preserve"> (часть 2)</w:t>
      </w:r>
    </w:p>
    <w:p w14:paraId="4EDB7ACC" w14:textId="77777777" w:rsidR="00DF17EE" w:rsidRPr="00DF17EE" w:rsidRDefault="00DF17EE" w:rsidP="00DF17EE"/>
    <w:p w14:paraId="14CC73D2" w14:textId="0E841175" w:rsidR="00C14268" w:rsidRPr="003F5FBE" w:rsidRDefault="00C14268" w:rsidP="00810905">
      <w:pPr>
        <w:pStyle w:val="1"/>
        <w:numPr>
          <w:ilvl w:val="0"/>
          <w:numId w:val="28"/>
        </w:numPr>
      </w:pPr>
      <w:bookmarkStart w:id="45" w:name="_Результаты_расчетов"/>
      <w:bookmarkStart w:id="46" w:name="_Toc388266369"/>
      <w:bookmarkStart w:id="47" w:name="_Toc388266388"/>
      <w:bookmarkStart w:id="48" w:name="_Toc388266399"/>
      <w:bookmarkStart w:id="49" w:name="_Toc388434576"/>
      <w:bookmarkStart w:id="50" w:name="_Toc411432898"/>
      <w:bookmarkStart w:id="51" w:name="_Toc411433287"/>
      <w:bookmarkStart w:id="52" w:name="_Toc411433525"/>
      <w:bookmarkStart w:id="53" w:name="_Toc411433720"/>
      <w:bookmarkStart w:id="54" w:name="_Toc411433888"/>
      <w:bookmarkStart w:id="55" w:name="_Toc411870080"/>
      <w:bookmarkStart w:id="56" w:name="_Toc534481653"/>
      <w:bookmarkStart w:id="57" w:name="_Toc460586195"/>
      <w:bookmarkStart w:id="58" w:name="_Toc462140312"/>
      <w:bookmarkStart w:id="59" w:name="_Toc119619231"/>
      <w:bookmarkEnd w:id="45"/>
      <w:r w:rsidRPr="003F5FBE">
        <w:lastRenderedPageBreak/>
        <w:t>Результаты расчетов</w:t>
      </w:r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14:paraId="48EF1AFA" w14:textId="6A58F704" w:rsidR="0005398C" w:rsidRDefault="0005398C" w:rsidP="0005398C">
      <w:pPr>
        <w:pStyle w:val="a2"/>
      </w:pPr>
      <w:r>
        <w:t>После запуска программы на экран выводятся следующие результаты расчетов:</w:t>
      </w:r>
    </w:p>
    <w:p w14:paraId="720945F7" w14:textId="77777777" w:rsidR="00305C1F" w:rsidRDefault="00305C1F" w:rsidP="0005398C">
      <w:pPr>
        <w:pStyle w:val="a2"/>
      </w:pPr>
    </w:p>
    <w:p w14:paraId="13D32C63" w14:textId="7171A669" w:rsidR="00D3347A" w:rsidRDefault="00384D85" w:rsidP="00D3347A">
      <w:pPr>
        <w:pStyle w:val="afa"/>
        <w:keepNext/>
      </w:pPr>
      <w:r w:rsidRPr="00384D85">
        <w:rPr>
          <w:lang w:eastAsia="ru-RU"/>
        </w:rPr>
        <w:drawing>
          <wp:inline distT="0" distB="0" distL="0" distR="0" wp14:anchorId="300A0F25" wp14:editId="33130B8A">
            <wp:extent cx="5435193" cy="1425575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60756" cy="143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45949" w14:textId="77777777" w:rsidR="00D3347A" w:rsidRDefault="00D3347A" w:rsidP="00D3347A">
      <w:pPr>
        <w:pStyle w:val="afa"/>
        <w:keepNext/>
      </w:pPr>
    </w:p>
    <w:p w14:paraId="6ECC094A" w14:textId="1EFA18DC" w:rsidR="00EF5AA6" w:rsidRDefault="00D3347A" w:rsidP="00D3347A">
      <w:pPr>
        <w:pStyle w:val="ab"/>
      </w:pPr>
      <w:r>
        <w:t xml:space="preserve">Рисунок </w:t>
      </w:r>
      <w:fldSimple w:instr=" SEQ Рисунок \* ARABIC ">
        <w:r w:rsidR="005A19FF">
          <w:rPr>
            <w:noProof/>
          </w:rPr>
          <w:t>3</w:t>
        </w:r>
      </w:fldSimple>
      <w:r>
        <w:t xml:space="preserve"> </w:t>
      </w:r>
      <w:r w:rsidRPr="0014029B">
        <w:t>– Результаты расчетов</w:t>
      </w:r>
    </w:p>
    <w:p w14:paraId="130EC04F" w14:textId="77777777" w:rsidR="004218D3" w:rsidRDefault="004218D3" w:rsidP="00EF5AA6">
      <w:pPr>
        <w:pStyle w:val="ab"/>
      </w:pPr>
    </w:p>
    <w:p w14:paraId="02F6B09F" w14:textId="745BCCF6" w:rsidR="0005398C" w:rsidRPr="00B35697" w:rsidRDefault="0005398C" w:rsidP="00EF5AA6">
      <w:pPr>
        <w:pStyle w:val="ab"/>
      </w:pPr>
    </w:p>
    <w:p w14:paraId="2C43A6C8" w14:textId="02B471C9" w:rsidR="0005398C" w:rsidRPr="005655F2" w:rsidRDefault="0005398C" w:rsidP="0005398C">
      <w:pPr>
        <w:pStyle w:val="ab"/>
      </w:pPr>
    </w:p>
    <w:p w14:paraId="60888DA8" w14:textId="77777777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60" w:name="_Toc388266392"/>
      <w:bookmarkStart w:id="61" w:name="_Toc388434580"/>
      <w:bookmarkStart w:id="62" w:name="_Toc411433291"/>
      <w:bookmarkStart w:id="63" w:name="_Toc411433529"/>
      <w:bookmarkStart w:id="64" w:name="_Toc411433724"/>
      <w:bookmarkStart w:id="65" w:name="_Toc411433892"/>
      <w:bookmarkStart w:id="66" w:name="_Toc411870084"/>
      <w:bookmarkStart w:id="67" w:name="_Toc411946695"/>
      <w:bookmarkStart w:id="68" w:name="_Toc460586196"/>
      <w:bookmarkStart w:id="69" w:name="_Toc462140313"/>
      <w:bookmarkStart w:id="70" w:name="_Toc119619232"/>
      <w:r w:rsidRPr="003F5FBE">
        <w:lastRenderedPageBreak/>
        <w:t xml:space="preserve">Приложение </w:t>
      </w:r>
      <w:bookmarkEnd w:id="60"/>
      <w:bookmarkEnd w:id="61"/>
      <w:bookmarkEnd w:id="62"/>
      <w:bookmarkEnd w:id="63"/>
      <w:bookmarkEnd w:id="64"/>
      <w:bookmarkEnd w:id="65"/>
      <w:r w:rsidRPr="003F5FBE">
        <w:t>А</w:t>
      </w:r>
      <w:bookmarkEnd w:id="66"/>
      <w:bookmarkEnd w:id="67"/>
      <w:bookmarkEnd w:id="68"/>
      <w:bookmarkEnd w:id="69"/>
      <w:bookmarkEnd w:id="70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5F5FC732" w14:textId="50CBADB3" w:rsidR="00FC36D6" w:rsidRPr="00B955CB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>Program</w:t>
      </w:r>
      <w:r w:rsidRPr="00B955CB">
        <w:rPr>
          <w:rFonts w:ascii="Courier New" w:hAnsi="Courier New" w:cs="Courier New"/>
          <w:sz w:val="26"/>
          <w:szCs w:val="26"/>
        </w:rPr>
        <w:t xml:space="preserve"> </w:t>
      </w:r>
      <w:r w:rsidRPr="00FC36D6">
        <w:rPr>
          <w:rFonts w:ascii="Courier New" w:hAnsi="Courier New" w:cs="Courier New"/>
          <w:sz w:val="26"/>
          <w:szCs w:val="26"/>
          <w:lang w:val="en-US"/>
        </w:rPr>
        <w:t>Dynamics</w:t>
      </w:r>
      <w:r w:rsidRPr="00B955CB">
        <w:rPr>
          <w:rFonts w:ascii="Courier New" w:hAnsi="Courier New" w:cs="Courier New"/>
          <w:sz w:val="26"/>
          <w:szCs w:val="26"/>
        </w:rPr>
        <w:t>;</w:t>
      </w:r>
    </w:p>
    <w:p w14:paraId="30D38917" w14:textId="77777777" w:rsidR="00AF2327" w:rsidRPr="00B955CB" w:rsidRDefault="00AF2327" w:rsidP="00FC36D6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7869B4E8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0A4E3021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Enter a sequence of numbers,</w:t>
      </w:r>
    </w:p>
    <w:p w14:paraId="74992199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find the frequency of repetition of each number.</w:t>
      </w:r>
    </w:p>
    <w:p w14:paraId="31AAF2F4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Put the results into a one-dimensional array</w:t>
      </w:r>
    </w:p>
    <w:p w14:paraId="06374499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114F5FC7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D19FFA1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59708F04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E2B69E3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728A16B5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6961783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710DCE0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14:paraId="1CF64083" w14:textId="7C077553" w:rsid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MaxSize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= 100;</w:t>
      </w:r>
    </w:p>
    <w:p w14:paraId="452CEB23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E15B1D7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MaxSize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- maximum amount of numbers</w:t>
      </w:r>
    </w:p>
    <w:p w14:paraId="11544D31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A21FA3C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3489BACC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: Array [1..MaxSize] of Integer;</w:t>
      </w:r>
    </w:p>
    <w:p w14:paraId="22CFE646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Res: Array [1..MaxSize*2] of Integer;</w:t>
      </w:r>
    </w:p>
    <w:p w14:paraId="1CC1CDD2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Size,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PosInRes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, Shift : integer;</w:t>
      </w:r>
    </w:p>
    <w:p w14:paraId="5201A237" w14:textId="2B3D0C90" w:rsid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flag: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017B791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3B90946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- array of entered numbers</w:t>
      </w:r>
    </w:p>
    <w:p w14:paraId="0CA58E7C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//Res - array of frequency of repetition of each number</w:t>
      </w:r>
    </w:p>
    <w:p w14:paraId="4657EC89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//Size - size of used array</w:t>
      </w:r>
    </w:p>
    <w:p w14:paraId="361A142B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- cycle counter</w:t>
      </w:r>
    </w:p>
    <w:p w14:paraId="7B7D3319" w14:textId="77777777" w:rsid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PosInRes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- current position (where the numbers are</w:t>
      </w:r>
    </w:p>
    <w:p w14:paraId="21848BA4" w14:textId="040C505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FC36D6">
        <w:rPr>
          <w:rFonts w:ascii="Courier New" w:hAnsi="Courier New" w:cs="Courier New"/>
          <w:sz w:val="26"/>
          <w:szCs w:val="26"/>
          <w:lang w:val="en-US"/>
        </w:rPr>
        <w:t>stored) in Res</w:t>
      </w:r>
    </w:p>
    <w:p w14:paraId="74EDDA22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//Shift - amount of shifts</w:t>
      </w:r>
    </w:p>
    <w:p w14:paraId="63D63619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//flag - flag to confirm the correctness of entering numbers</w:t>
      </w:r>
    </w:p>
    <w:p w14:paraId="2BE63EB7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00BFF5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26D0ECCD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CAA3958" w14:textId="77777777" w:rsid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('Enter the length of the sequence of numbers (no</w:t>
      </w:r>
    </w:p>
    <w:p w14:paraId="3819434C" w14:textId="6EA3F58F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FC36D6">
        <w:rPr>
          <w:rFonts w:ascii="Courier New" w:hAnsi="Courier New" w:cs="Courier New"/>
          <w:sz w:val="26"/>
          <w:szCs w:val="26"/>
          <w:lang w:val="en-US"/>
        </w:rPr>
        <w:t>more than ',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MaxSize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,' and more than 1)');</w:t>
      </w:r>
    </w:p>
    <w:p w14:paraId="3C3797BF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C54BC2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//Cycle with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postcondition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for entering correct data.</w:t>
      </w:r>
    </w:p>
    <w:p w14:paraId="1AF8355C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Repeat</w:t>
      </w:r>
    </w:p>
    <w:p w14:paraId="3F23C2C5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9F3C9D2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//Initialize the flag</w:t>
      </w:r>
    </w:p>
    <w:p w14:paraId="7892575A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flag:= False;</w:t>
      </w:r>
    </w:p>
    <w:p w14:paraId="212DFE46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C809087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//Validating the correct input data type</w:t>
      </w:r>
    </w:p>
    <w:p w14:paraId="6B3587B9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Try</w:t>
      </w:r>
    </w:p>
    <w:p w14:paraId="7FA4A7A2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(Size);</w:t>
      </w:r>
    </w:p>
    <w:p w14:paraId="6ABFF38D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Except</w:t>
      </w:r>
    </w:p>
    <w:p w14:paraId="7DF8BA06" w14:textId="77777777" w:rsid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('Wrong input of amount of numbers! It must be</w:t>
      </w:r>
    </w:p>
    <w:p w14:paraId="60EF523F" w14:textId="40A2674C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FC36D6">
        <w:rPr>
          <w:rFonts w:ascii="Courier New" w:hAnsi="Courier New" w:cs="Courier New"/>
          <w:sz w:val="26"/>
          <w:szCs w:val="26"/>
          <w:lang w:val="en-US"/>
        </w:rPr>
        <w:t>an integer');</w:t>
      </w:r>
    </w:p>
    <w:p w14:paraId="5833158C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3ACE93D2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209B1B6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8F36576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//Validate Range</w:t>
      </w:r>
    </w:p>
    <w:p w14:paraId="65DA590F" w14:textId="77777777" w:rsid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if ((Size &gt;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MaxSize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) or (Size &lt;= 1)) and (flag = False)</w:t>
      </w:r>
    </w:p>
    <w:p w14:paraId="5C88519B" w14:textId="6A081D73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</w:t>
      </w:r>
      <w:r w:rsidR="00D576DC">
        <w:rPr>
          <w:rFonts w:ascii="Courier New" w:hAnsi="Courier New" w:cs="Courier New"/>
          <w:sz w:val="26"/>
          <w:szCs w:val="26"/>
          <w:lang w:val="en-US"/>
        </w:rPr>
        <w:t xml:space="preserve">         </w:t>
      </w:r>
      <w:r w:rsidRPr="00FC36D6">
        <w:rPr>
          <w:rFonts w:ascii="Courier New" w:hAnsi="Courier New" w:cs="Courier New"/>
          <w:sz w:val="26"/>
          <w:szCs w:val="26"/>
          <w:lang w:val="en-US"/>
        </w:rPr>
        <w:t>then</w:t>
      </w:r>
    </w:p>
    <w:p w14:paraId="74AF9D2B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16A8DF43" w14:textId="77777777" w:rsid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('Wrong input of amount of numbers! It must be</w:t>
      </w:r>
    </w:p>
    <w:p w14:paraId="102D701D" w14:textId="6A23B2C1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FC36D6">
        <w:rPr>
          <w:rFonts w:ascii="Courier New" w:hAnsi="Courier New" w:cs="Courier New"/>
          <w:sz w:val="26"/>
          <w:szCs w:val="26"/>
          <w:lang w:val="en-US"/>
        </w:rPr>
        <w:t>&gt;1 and &lt;=',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MaxSize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A32B4D2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464F9D2D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774DACB9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9E82C31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Until flag = False;</w:t>
      </w:r>
    </w:p>
    <w:p w14:paraId="5AF43EB9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71720D6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('Enter a sequence of numbers');</w:t>
      </w:r>
    </w:p>
    <w:p w14:paraId="7D53A594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9C64C15" w14:textId="77777777" w:rsid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//Cycle with a parameter to write a sequence of numbers </w:t>
      </w:r>
    </w:p>
    <w:p w14:paraId="0D0417EE" w14:textId="1E6C00D3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Pr="00FC36D6">
        <w:rPr>
          <w:rFonts w:ascii="Courier New" w:hAnsi="Courier New" w:cs="Courier New"/>
          <w:sz w:val="26"/>
          <w:szCs w:val="26"/>
          <w:lang w:val="en-US"/>
        </w:rPr>
        <w:t>into an array</w:t>
      </w:r>
      <w:r>
        <w:rPr>
          <w:rFonts w:ascii="Courier New" w:hAnsi="Courier New" w:cs="Courier New"/>
          <w:sz w:val="26"/>
          <w:szCs w:val="26"/>
          <w:lang w:val="en-US"/>
        </w:rPr>
        <w:t xml:space="preserve">. </w:t>
      </w: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Cycle with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postcondition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for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FC36D6">
        <w:rPr>
          <w:rFonts w:ascii="Courier New" w:hAnsi="Courier New" w:cs="Courier New"/>
          <w:sz w:val="26"/>
          <w:szCs w:val="26"/>
          <w:lang w:val="en-US"/>
        </w:rPr>
        <w:t>entering</w:t>
      </w:r>
    </w:p>
    <w:p w14:paraId="7116ADFF" w14:textId="541F21F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//correct data.</w:t>
      </w:r>
    </w:p>
    <w:p w14:paraId="0E1DF3BF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:= 1 to Size do</w:t>
      </w:r>
    </w:p>
    <w:p w14:paraId="2E1C8D47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repeat</w:t>
      </w:r>
    </w:p>
    <w:p w14:paraId="18649AB0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68F06C3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  //Initialize the flag</w:t>
      </w:r>
    </w:p>
    <w:p w14:paraId="180342DB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  flag:= False;</w:t>
      </w:r>
    </w:p>
    <w:p w14:paraId="50288122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CEECA52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  //Validating the correct input data type</w:t>
      </w:r>
    </w:p>
    <w:p w14:paraId="2FD484E1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  Try</w:t>
      </w:r>
    </w:p>
    <w:p w14:paraId="06FA8475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    Read(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]);</w:t>
      </w:r>
    </w:p>
    <w:p w14:paraId="53B83260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  Except</w:t>
      </w:r>
    </w:p>
    <w:p w14:paraId="13C566B1" w14:textId="77777777" w:rsid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('The last number is entered incorrectly! Keep </w:t>
      </w:r>
    </w:p>
    <w:p w14:paraId="5C717DB7" w14:textId="7FFEE14B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</w:t>
      </w:r>
      <w:r w:rsidRPr="00FC36D6">
        <w:rPr>
          <w:rFonts w:ascii="Courier New" w:hAnsi="Courier New" w:cs="Courier New"/>
          <w:sz w:val="26"/>
          <w:szCs w:val="26"/>
          <w:lang w:val="en-US"/>
        </w:rPr>
        <w:t>entering numbers');</w:t>
      </w:r>
    </w:p>
    <w:p w14:paraId="08F0C474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    flag:= True;</w:t>
      </w:r>
    </w:p>
    <w:p w14:paraId="17AD49FE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6DFC636C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67F1163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until flag = False;</w:t>
      </w:r>
    </w:p>
    <w:p w14:paraId="53CAACD9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708C888" w14:textId="56D79410" w:rsid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PosInRes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:= -1 becaus</w:t>
      </w:r>
      <w:r>
        <w:rPr>
          <w:rFonts w:ascii="Courier New" w:hAnsi="Courier New" w:cs="Courier New"/>
          <w:sz w:val="26"/>
          <w:szCs w:val="26"/>
          <w:lang w:val="en-US"/>
        </w:rPr>
        <w:t>e at the beginning of the cycle</w:t>
      </w:r>
    </w:p>
    <w:p w14:paraId="2155EF47" w14:textId="6EE291EF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FC36D6">
        <w:rPr>
          <w:rFonts w:ascii="Courier New" w:hAnsi="Courier New" w:cs="Courier New"/>
          <w:sz w:val="26"/>
          <w:szCs w:val="26"/>
          <w:lang w:val="en-US"/>
        </w:rPr>
        <w:t>add 2 and the position becomes 1</w:t>
      </w:r>
    </w:p>
    <w:p w14:paraId="78C94697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PosInRes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:= -1;</w:t>
      </w:r>
    </w:p>
    <w:p w14:paraId="5CA5F9DA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CB1AC5" w14:textId="77777777" w:rsid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//Count the frequency while Size &gt;= 1 (the size of the used</w:t>
      </w:r>
    </w:p>
    <w:p w14:paraId="666F08B8" w14:textId="693A90F5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FC36D6">
        <w:rPr>
          <w:rFonts w:ascii="Courier New" w:hAnsi="Courier New" w:cs="Courier New"/>
          <w:sz w:val="26"/>
          <w:szCs w:val="26"/>
          <w:lang w:val="en-US"/>
        </w:rPr>
        <w:t>array is reduced using shifts)</w:t>
      </w:r>
    </w:p>
    <w:p w14:paraId="4CAE6398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while Size &gt;= 1 do</w:t>
      </w:r>
    </w:p>
    <w:p w14:paraId="592F9582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1878D85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84CF35F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//Position increases by 2, since in [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Pos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] stored number</w:t>
      </w:r>
    </w:p>
    <w:p w14:paraId="5B2144FF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//and in [Pos+1] stored the frequency of repetition</w:t>
      </w:r>
    </w:p>
    <w:p w14:paraId="2660E166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PosInRes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PosInRes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+ 2;</w:t>
      </w:r>
    </w:p>
    <w:p w14:paraId="6DB3DC12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80E8C76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//Initialize the shift for the cycle</w:t>
      </w:r>
    </w:p>
    <w:p w14:paraId="512F5053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Shift:= 1;</w:t>
      </w:r>
    </w:p>
    <w:p w14:paraId="1F29689B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1C6972D" w14:textId="77777777" w:rsid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//Write down the current number for which consider the</w:t>
      </w:r>
    </w:p>
    <w:p w14:paraId="129EBDBB" w14:textId="1DDF7E8D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//</w:t>
      </w:r>
      <w:r w:rsidRPr="00FC36D6">
        <w:rPr>
          <w:rFonts w:ascii="Courier New" w:hAnsi="Courier New" w:cs="Courier New"/>
          <w:sz w:val="26"/>
          <w:szCs w:val="26"/>
          <w:lang w:val="en-US"/>
        </w:rPr>
        <w:t>frequency of repetition.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FC36D6">
        <w:rPr>
          <w:rFonts w:ascii="Courier New" w:hAnsi="Courier New" w:cs="Courier New"/>
          <w:sz w:val="26"/>
          <w:szCs w:val="26"/>
          <w:lang w:val="en-US"/>
        </w:rPr>
        <w:t>And write down that at least</w:t>
      </w:r>
    </w:p>
    <w:p w14:paraId="6EE163FB" w14:textId="75328B26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//one number is already exists(the number itself)</w:t>
      </w:r>
    </w:p>
    <w:p w14:paraId="57C58519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Res[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PosInRes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]:=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[1];</w:t>
      </w:r>
    </w:p>
    <w:p w14:paraId="4F900618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Res[PosInRes+1]:= 1;</w:t>
      </w:r>
    </w:p>
    <w:p w14:paraId="6346A3C7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B3133A0" w14:textId="77777777" w:rsid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//Since looking for repetitions of the first element,</w:t>
      </w:r>
    </w:p>
    <w:p w14:paraId="2805FA10" w14:textId="52D78B73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//</w:t>
      </w:r>
      <w:r w:rsidRPr="00FC36D6">
        <w:rPr>
          <w:rFonts w:ascii="Courier New" w:hAnsi="Courier New" w:cs="Courier New"/>
          <w:sz w:val="26"/>
          <w:szCs w:val="26"/>
          <w:lang w:val="en-US"/>
        </w:rPr>
        <w:t>iterate from 2 to Size</w:t>
      </w:r>
    </w:p>
    <w:p w14:paraId="0856F974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for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:= 2 to Size do</w:t>
      </w:r>
    </w:p>
    <w:p w14:paraId="0BAC8F1E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75FB194F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E720B02" w14:textId="77777777" w:rsid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  //If find the same number, write down it and increase </w:t>
      </w:r>
    </w:p>
    <w:p w14:paraId="3D06DA5E" w14:textId="1BD59DD9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</w:t>
      </w:r>
      <w:r w:rsidRPr="00FC36D6">
        <w:rPr>
          <w:rFonts w:ascii="Courier New" w:hAnsi="Courier New" w:cs="Courier New"/>
          <w:sz w:val="26"/>
          <w:szCs w:val="26"/>
          <w:lang w:val="en-US"/>
        </w:rPr>
        <w:t>shift by 1</w:t>
      </w:r>
    </w:p>
    <w:p w14:paraId="4AF42CED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] = Res[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PosInRes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] then</w:t>
      </w:r>
    </w:p>
    <w:p w14:paraId="146C65B4" w14:textId="77777777" w:rsidR="00FC36D6" w:rsidRPr="00506509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Pr="00506509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1D86698F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    Res[PosInRes+1]:= Res[PosInRes+1] + 1;</w:t>
      </w:r>
    </w:p>
    <w:p w14:paraId="488C4B25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    Shift:= Shift + 1;</w:t>
      </w:r>
    </w:p>
    <w:p w14:paraId="492BAD1F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2B9D6092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F8E8081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  //Else shift the current number</w:t>
      </w:r>
    </w:p>
    <w:p w14:paraId="28E4A8EF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6731AB05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-Shift]:=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777AC29E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892581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17709451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4F6A1B8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//Modernize Size</w:t>
      </w:r>
    </w:p>
    <w:p w14:paraId="14A6F5D3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Size:= Size - Shift;</w:t>
      </w:r>
    </w:p>
    <w:p w14:paraId="64315B4B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4883C90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098844DF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BC6C959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42726DD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D0AA35C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//Output the number and frequency of repetition</w:t>
      </w:r>
    </w:p>
    <w:p w14:paraId="6C29C74D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i:= 1;</w:t>
      </w:r>
    </w:p>
    <w:p w14:paraId="19CFCEBC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while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&lt;=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PosInRes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543ABC37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27D88334" w14:textId="77777777" w:rsid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('Number ',Res[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],' occurs ',Res[i+1],' times in </w:t>
      </w:r>
    </w:p>
    <w:p w14:paraId="6C53737A" w14:textId="5C7FACFB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</w:t>
      </w:r>
      <w:r w:rsidRPr="00FC36D6">
        <w:rPr>
          <w:rFonts w:ascii="Courier New" w:hAnsi="Courier New" w:cs="Courier New"/>
          <w:sz w:val="26"/>
          <w:szCs w:val="26"/>
          <w:lang w:val="en-US"/>
        </w:rPr>
        <w:t>the sequence of numbers');</w:t>
      </w:r>
    </w:p>
    <w:p w14:paraId="588205EE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i:=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+ 2;</w:t>
      </w:r>
    </w:p>
    <w:p w14:paraId="0F2A69FC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693098F3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8688928" w14:textId="77777777" w:rsidR="00FC36D6" w:rsidRPr="00FC36D6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FC36D6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FC36D6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FC36D6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6CC20E9" w14:textId="2D628612" w:rsidR="00FC36D6" w:rsidRPr="00B955CB" w:rsidRDefault="00FC36D6" w:rsidP="00FC36D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B955CB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10912265" w14:textId="7D7E7D49" w:rsidR="00C14268" w:rsidRPr="00B955CB" w:rsidRDefault="00C14268" w:rsidP="00C14268">
      <w:pPr>
        <w:pStyle w:val="a9"/>
        <w:rPr>
          <w:lang w:val="en-US"/>
        </w:rPr>
      </w:pPr>
      <w:bookmarkStart w:id="71" w:name="_Toc460586197"/>
      <w:bookmarkStart w:id="72" w:name="_Toc462140314"/>
      <w:bookmarkStart w:id="73" w:name="_Toc119619233"/>
      <w:r w:rsidRPr="003F5FBE">
        <w:lastRenderedPageBreak/>
        <w:t>Приложение</w:t>
      </w:r>
      <w:r w:rsidRPr="00B955CB">
        <w:rPr>
          <w:lang w:val="en-US"/>
        </w:rPr>
        <w:t xml:space="preserve"> </w:t>
      </w:r>
      <w:r w:rsidRPr="003F5FBE">
        <w:t>Б</w:t>
      </w:r>
      <w:bookmarkEnd w:id="71"/>
      <w:bookmarkEnd w:id="72"/>
      <w:bookmarkEnd w:id="73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103DE9E5" w:rsidR="00746095" w:rsidRDefault="00C14268" w:rsidP="008F5BE7">
      <w:pPr>
        <w:pStyle w:val="aa"/>
      </w:pPr>
      <w:r w:rsidRPr="003F5FBE">
        <w:t>Тестовые наборы</w:t>
      </w:r>
    </w:p>
    <w:p w14:paraId="3242A9D1" w14:textId="651483A2" w:rsidR="008F5BE7" w:rsidRDefault="008F5BE7" w:rsidP="008F5BE7">
      <w:pPr>
        <w:pStyle w:val="aa"/>
      </w:pPr>
    </w:p>
    <w:p w14:paraId="11BEAD40" w14:textId="254C1B4F" w:rsidR="00D3347A" w:rsidRDefault="00D3347A" w:rsidP="00D3347A">
      <w:pPr>
        <w:pStyle w:val="a2"/>
        <w:jc w:val="center"/>
        <w:rPr>
          <w:b/>
        </w:rPr>
      </w:pPr>
      <w:r w:rsidRPr="005E59C0">
        <w:rPr>
          <w:b/>
        </w:rPr>
        <w:t>Тестовая ситуация: некорректный ввод данных</w:t>
      </w:r>
    </w:p>
    <w:p w14:paraId="73C0604A" w14:textId="5308493B" w:rsidR="00D3347A" w:rsidRDefault="00D3347A" w:rsidP="00D3347A">
      <w:pPr>
        <w:pStyle w:val="a2"/>
        <w:jc w:val="center"/>
        <w:rPr>
          <w:b/>
        </w:rPr>
      </w:pPr>
    </w:p>
    <w:p w14:paraId="73B65347" w14:textId="77777777" w:rsidR="00D3347A" w:rsidRDefault="00D3347A" w:rsidP="00D3347A">
      <w:pPr>
        <w:pStyle w:val="aa"/>
      </w:pPr>
      <w:r>
        <w:t>Тест 1</w:t>
      </w:r>
    </w:p>
    <w:p w14:paraId="34A5C7A0" w14:textId="77777777" w:rsidR="00D3347A" w:rsidRDefault="00D3347A" w:rsidP="00D3347A">
      <w:pPr>
        <w:pStyle w:val="aa"/>
      </w:pPr>
    </w:p>
    <w:p w14:paraId="56E81047" w14:textId="1968A806" w:rsidR="00D3347A" w:rsidRPr="00956184" w:rsidRDefault="00D3347A" w:rsidP="00D3347A">
      <w:pPr>
        <w:pStyle w:val="a2"/>
      </w:pPr>
      <w:r w:rsidRPr="00956184">
        <w:t xml:space="preserve">Исходные данные: </w:t>
      </w:r>
      <w:r>
        <w:t>Некорректный ввод количества чисел в последовательности</w:t>
      </w:r>
    </w:p>
    <w:p w14:paraId="1FC554C1" w14:textId="77777777" w:rsidR="00D3347A" w:rsidRPr="00660AD3" w:rsidRDefault="00D3347A" w:rsidP="00D3347A">
      <w:pPr>
        <w:pStyle w:val="a2"/>
      </w:pPr>
      <w:r>
        <w:t>Ожидаемый</w:t>
      </w:r>
      <w:r w:rsidRPr="00956184">
        <w:t xml:space="preserve"> результат: </w:t>
      </w:r>
      <w:r>
        <w:t>Повторная попытка</w:t>
      </w:r>
    </w:p>
    <w:p w14:paraId="7051253C" w14:textId="77777777" w:rsidR="00D3347A" w:rsidRDefault="00D3347A" w:rsidP="00D3347A">
      <w:pPr>
        <w:pStyle w:val="a2"/>
      </w:pPr>
      <w:r w:rsidRPr="00956184">
        <w:t>Полученный результат:</w:t>
      </w:r>
    </w:p>
    <w:p w14:paraId="740E66AE" w14:textId="77777777" w:rsidR="00D3347A" w:rsidRDefault="00D3347A" w:rsidP="00D3347A">
      <w:pPr>
        <w:pStyle w:val="a2"/>
      </w:pPr>
    </w:p>
    <w:p w14:paraId="67861306" w14:textId="0C33FA10" w:rsidR="00D3347A" w:rsidRDefault="00384D85" w:rsidP="00D3347A">
      <w:pPr>
        <w:pStyle w:val="a2"/>
        <w:keepNext/>
      </w:pPr>
      <w:r w:rsidRPr="00384D85">
        <w:rPr>
          <w:noProof/>
          <w:lang w:eastAsia="ru-RU"/>
        </w:rPr>
        <w:drawing>
          <wp:inline distT="0" distB="0" distL="0" distR="0" wp14:anchorId="410CE2E6" wp14:editId="1B6CDF01">
            <wp:extent cx="5435193" cy="155258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64558" cy="1560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4CA16" w14:textId="77777777" w:rsidR="00D3347A" w:rsidRDefault="00D3347A" w:rsidP="00D3347A">
      <w:pPr>
        <w:pStyle w:val="a2"/>
        <w:keepNext/>
      </w:pPr>
    </w:p>
    <w:p w14:paraId="70197FF6" w14:textId="780542BF" w:rsidR="00D3347A" w:rsidRDefault="00D3347A" w:rsidP="00D3347A">
      <w:pPr>
        <w:pStyle w:val="ab"/>
      </w:pPr>
      <w:r w:rsidRPr="0079438D">
        <w:t xml:space="preserve">Рисунок </w:t>
      </w:r>
      <w:fldSimple w:instr=" SEQ Рисунок \* ARABIC ">
        <w:r w:rsidR="005A19FF">
          <w:rPr>
            <w:noProof/>
          </w:rPr>
          <w:t>4</w:t>
        </w:r>
      </w:fldSimple>
      <w:r w:rsidRPr="0079438D">
        <w:t xml:space="preserve"> – Результаты расчетов</w:t>
      </w:r>
    </w:p>
    <w:p w14:paraId="1D4EF5A2" w14:textId="77777777" w:rsidR="00D3347A" w:rsidRPr="0079438D" w:rsidRDefault="00D3347A" w:rsidP="00D3347A"/>
    <w:p w14:paraId="793205AA" w14:textId="77777777" w:rsidR="00D3347A" w:rsidRDefault="00D3347A" w:rsidP="00D3347A">
      <w:pPr>
        <w:pStyle w:val="aa"/>
      </w:pPr>
      <w:r>
        <w:t>Тест 2</w:t>
      </w:r>
    </w:p>
    <w:p w14:paraId="0F104558" w14:textId="77777777" w:rsidR="00D3347A" w:rsidRDefault="00D3347A" w:rsidP="00D3347A">
      <w:pPr>
        <w:pStyle w:val="aa"/>
      </w:pPr>
    </w:p>
    <w:p w14:paraId="7E40FABC" w14:textId="38D0F827" w:rsidR="00D3347A" w:rsidRPr="00956184" w:rsidRDefault="00D3347A" w:rsidP="00D3347A">
      <w:pPr>
        <w:pStyle w:val="a2"/>
      </w:pPr>
      <w:r w:rsidRPr="00956184">
        <w:t xml:space="preserve">Исходные данные: </w:t>
      </w:r>
      <w:r>
        <w:t>Некорректный ввод чисел в последовательности</w:t>
      </w:r>
      <w:r w:rsidRPr="00956184">
        <w:t xml:space="preserve"> </w:t>
      </w:r>
    </w:p>
    <w:p w14:paraId="1DE0003A" w14:textId="77777777" w:rsidR="00D3347A" w:rsidRPr="0079438D" w:rsidRDefault="00D3347A" w:rsidP="00D3347A">
      <w:pPr>
        <w:pStyle w:val="a2"/>
      </w:pPr>
      <w:r>
        <w:t>Ожидаемый</w:t>
      </w:r>
      <w:r w:rsidRPr="00956184">
        <w:t xml:space="preserve"> результат: </w:t>
      </w:r>
      <w:r>
        <w:t>Повторная попытка</w:t>
      </w:r>
    </w:p>
    <w:p w14:paraId="35756359" w14:textId="77777777" w:rsidR="00D3347A" w:rsidRDefault="00D3347A" w:rsidP="00D3347A">
      <w:pPr>
        <w:pStyle w:val="a2"/>
      </w:pPr>
      <w:r w:rsidRPr="00956184">
        <w:t>Полученный результат:</w:t>
      </w:r>
    </w:p>
    <w:p w14:paraId="73712299" w14:textId="77777777" w:rsidR="00D3347A" w:rsidRDefault="00D3347A" w:rsidP="00D3347A"/>
    <w:p w14:paraId="56493C8B" w14:textId="458C485F" w:rsidR="00D3347A" w:rsidRDefault="00D3347A" w:rsidP="00D3347A">
      <w:pPr>
        <w:keepNext/>
      </w:pPr>
      <w:r w:rsidRPr="00D3347A">
        <w:rPr>
          <w:noProof/>
          <w:lang w:eastAsia="ru-RU"/>
        </w:rPr>
        <w:drawing>
          <wp:inline distT="0" distB="0" distL="0" distR="0" wp14:anchorId="31C13F07" wp14:editId="37370DAB">
            <wp:extent cx="5261670" cy="1170432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37666" cy="1187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48F2A" w14:textId="77777777" w:rsidR="00D3347A" w:rsidRDefault="00D3347A" w:rsidP="00D3347A">
      <w:pPr>
        <w:keepNext/>
      </w:pPr>
    </w:p>
    <w:p w14:paraId="0E1522F7" w14:textId="6E95CFEE" w:rsidR="00D3347A" w:rsidRDefault="00D3347A" w:rsidP="00D3347A">
      <w:pPr>
        <w:pStyle w:val="ab"/>
      </w:pPr>
      <w:r w:rsidRPr="004C3273">
        <w:t xml:space="preserve">Рисунок </w:t>
      </w:r>
      <w:fldSimple w:instr=" SEQ Рисунок \* ARABIC ">
        <w:r w:rsidR="005A19FF">
          <w:rPr>
            <w:noProof/>
          </w:rPr>
          <w:t>5</w:t>
        </w:r>
      </w:fldSimple>
      <w:r w:rsidRPr="004C3273">
        <w:t xml:space="preserve"> – Результаты расчетов</w:t>
      </w:r>
    </w:p>
    <w:p w14:paraId="7FEE4EC5" w14:textId="4ED72076" w:rsidR="00D3347A" w:rsidRDefault="00D3347A" w:rsidP="00D3347A">
      <w:pPr>
        <w:pStyle w:val="a2"/>
        <w:jc w:val="center"/>
        <w:rPr>
          <w:b/>
        </w:rPr>
      </w:pPr>
    </w:p>
    <w:p w14:paraId="2E052483" w14:textId="7340F26E" w:rsidR="008A486E" w:rsidRDefault="008A486E" w:rsidP="00D3347A">
      <w:pPr>
        <w:pStyle w:val="a2"/>
        <w:jc w:val="center"/>
        <w:rPr>
          <w:b/>
        </w:rPr>
      </w:pPr>
    </w:p>
    <w:p w14:paraId="1DA153E2" w14:textId="4FAD989B" w:rsidR="008A486E" w:rsidRDefault="008A486E" w:rsidP="00D3347A">
      <w:pPr>
        <w:pStyle w:val="a2"/>
        <w:jc w:val="center"/>
        <w:rPr>
          <w:b/>
        </w:rPr>
      </w:pPr>
    </w:p>
    <w:p w14:paraId="51C44BFF" w14:textId="7C6DAD70" w:rsidR="008A486E" w:rsidRDefault="008A486E" w:rsidP="00D3347A">
      <w:pPr>
        <w:pStyle w:val="a2"/>
        <w:jc w:val="center"/>
        <w:rPr>
          <w:b/>
        </w:rPr>
      </w:pPr>
    </w:p>
    <w:p w14:paraId="16A38B7D" w14:textId="0A7FAF00" w:rsidR="008A486E" w:rsidRDefault="008A486E" w:rsidP="00D3347A">
      <w:pPr>
        <w:pStyle w:val="a2"/>
        <w:jc w:val="center"/>
        <w:rPr>
          <w:b/>
        </w:rPr>
      </w:pPr>
    </w:p>
    <w:p w14:paraId="5F69407B" w14:textId="353154F0" w:rsidR="008A486E" w:rsidRDefault="008A486E" w:rsidP="00D3347A">
      <w:pPr>
        <w:pStyle w:val="a2"/>
        <w:jc w:val="center"/>
        <w:rPr>
          <w:b/>
        </w:rPr>
      </w:pPr>
    </w:p>
    <w:p w14:paraId="40944119" w14:textId="77777777" w:rsidR="008A486E" w:rsidRDefault="008A486E" w:rsidP="00D3347A">
      <w:pPr>
        <w:pStyle w:val="a2"/>
        <w:jc w:val="center"/>
        <w:rPr>
          <w:b/>
        </w:rPr>
      </w:pPr>
    </w:p>
    <w:p w14:paraId="6349FF09" w14:textId="30F71B26" w:rsidR="00D3347A" w:rsidRDefault="00D3347A" w:rsidP="00D3347A">
      <w:pPr>
        <w:pStyle w:val="a2"/>
        <w:jc w:val="center"/>
        <w:rPr>
          <w:b/>
        </w:rPr>
      </w:pPr>
      <w:r>
        <w:rPr>
          <w:b/>
        </w:rPr>
        <w:lastRenderedPageBreak/>
        <w:t xml:space="preserve">Тестовая ситуация: </w:t>
      </w:r>
      <w:r w:rsidRPr="005E59C0">
        <w:rPr>
          <w:b/>
        </w:rPr>
        <w:t>корректный ввод данных</w:t>
      </w:r>
    </w:p>
    <w:p w14:paraId="068685F1" w14:textId="6DA60867" w:rsidR="00D3347A" w:rsidRDefault="00D3347A" w:rsidP="00D3347A">
      <w:pPr>
        <w:pStyle w:val="a2"/>
        <w:jc w:val="center"/>
        <w:rPr>
          <w:b/>
        </w:rPr>
      </w:pPr>
    </w:p>
    <w:p w14:paraId="317127DF" w14:textId="73350D7F" w:rsidR="00D3347A" w:rsidRPr="00AF5083" w:rsidRDefault="00D3347A" w:rsidP="00D3347A">
      <w:pPr>
        <w:pStyle w:val="ab"/>
        <w:jc w:val="left"/>
      </w:pPr>
      <w:r w:rsidRPr="00AF5083">
        <w:t xml:space="preserve">Таблица </w:t>
      </w:r>
      <w:r>
        <w:rPr>
          <w:lang w:val="en-US"/>
        </w:rPr>
        <w:t>3</w:t>
      </w:r>
      <w:r w:rsidRPr="00AF5083">
        <w:t xml:space="preserve"> - Результаты расчётов</w:t>
      </w:r>
    </w:p>
    <w:tbl>
      <w:tblPr>
        <w:tblW w:w="934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12"/>
        <w:gridCol w:w="4145"/>
        <w:gridCol w:w="4388"/>
      </w:tblGrid>
      <w:tr w:rsidR="00D3347A" w:rsidRPr="00AF5083" w14:paraId="48433BA6" w14:textId="77777777" w:rsidTr="00EB41CD">
        <w:tc>
          <w:tcPr>
            <w:tcW w:w="812" w:type="dxa"/>
          </w:tcPr>
          <w:p w14:paraId="5D136A3B" w14:textId="77777777" w:rsidR="00D3347A" w:rsidRPr="00AF5083" w:rsidRDefault="00D3347A" w:rsidP="00EB41CD">
            <w:pPr>
              <w:pStyle w:val="ac"/>
              <w:rPr>
                <w:szCs w:val="28"/>
              </w:rPr>
            </w:pPr>
            <w:r w:rsidRPr="00AF5083">
              <w:rPr>
                <w:szCs w:val="28"/>
              </w:rPr>
              <w:t>Тест</w:t>
            </w:r>
          </w:p>
        </w:tc>
        <w:tc>
          <w:tcPr>
            <w:tcW w:w="4145" w:type="dxa"/>
          </w:tcPr>
          <w:p w14:paraId="4CDF3991" w14:textId="77777777" w:rsidR="00D3347A" w:rsidRPr="00AF5083" w:rsidRDefault="00D3347A" w:rsidP="00EB41CD">
            <w:pPr>
              <w:pStyle w:val="ac"/>
              <w:rPr>
                <w:szCs w:val="28"/>
              </w:rPr>
            </w:pPr>
            <w:r w:rsidRPr="00AF5083">
              <w:rPr>
                <w:szCs w:val="28"/>
              </w:rPr>
              <w:t xml:space="preserve">Исходные данные и полученный результат </w:t>
            </w:r>
          </w:p>
        </w:tc>
        <w:tc>
          <w:tcPr>
            <w:tcW w:w="4388" w:type="dxa"/>
          </w:tcPr>
          <w:p w14:paraId="2AB04B3D" w14:textId="77777777" w:rsidR="00D3347A" w:rsidRPr="00AF5083" w:rsidRDefault="00D3347A" w:rsidP="00EB41CD">
            <w:pPr>
              <w:pStyle w:val="ac"/>
              <w:rPr>
                <w:szCs w:val="28"/>
              </w:rPr>
            </w:pPr>
            <w:r w:rsidRPr="00AF5083">
              <w:rPr>
                <w:szCs w:val="28"/>
              </w:rPr>
              <w:t>Проверка полученного результата</w:t>
            </w:r>
          </w:p>
        </w:tc>
      </w:tr>
      <w:tr w:rsidR="00D3347A" w:rsidRPr="00AF5083" w14:paraId="27F8F4BD" w14:textId="77777777" w:rsidTr="00EB41CD">
        <w:tc>
          <w:tcPr>
            <w:tcW w:w="812" w:type="dxa"/>
          </w:tcPr>
          <w:p w14:paraId="56543D00" w14:textId="77777777" w:rsidR="00D3347A" w:rsidRPr="00AF5083" w:rsidRDefault="00D3347A" w:rsidP="00D3347A">
            <w:pPr>
              <w:numPr>
                <w:ilvl w:val="0"/>
                <w:numId w:val="3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>1.</w:t>
            </w:r>
          </w:p>
        </w:tc>
        <w:tc>
          <w:tcPr>
            <w:tcW w:w="4145" w:type="dxa"/>
          </w:tcPr>
          <w:p w14:paraId="78B4FFD7" w14:textId="1F16B29B" w:rsidR="00D3347A" w:rsidRPr="00AF5083" w:rsidRDefault="00384D85" w:rsidP="00384D85">
            <w:pPr>
              <w:pStyle w:val="ac"/>
              <w:ind w:left="-213" w:firstLine="142"/>
              <w:rPr>
                <w:szCs w:val="28"/>
              </w:rPr>
            </w:pPr>
            <w:r w:rsidRPr="00384D85">
              <w:rPr>
                <w:noProof/>
                <w:szCs w:val="28"/>
                <w:lang w:eastAsia="ru-RU"/>
              </w:rPr>
              <w:drawing>
                <wp:inline distT="0" distB="0" distL="0" distR="0" wp14:anchorId="44CE9FE0" wp14:editId="4F7C26AB">
                  <wp:extent cx="2611120" cy="965606"/>
                  <wp:effectExtent l="0" t="0" r="0" b="635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6541" cy="9824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</w:tcPr>
          <w:p w14:paraId="52C7C8F3" w14:textId="28B53476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1 повторяется </w:t>
            </w:r>
            <w:r w:rsidR="00384D85" w:rsidRPr="00384D85">
              <w:rPr>
                <w:color w:val="000000"/>
                <w:szCs w:val="28"/>
              </w:rPr>
              <w:t>3</w:t>
            </w:r>
            <w:r w:rsidRPr="00AF5083">
              <w:rPr>
                <w:color w:val="000000"/>
                <w:szCs w:val="28"/>
              </w:rPr>
              <w:t xml:space="preserve"> раза</w:t>
            </w:r>
          </w:p>
          <w:p w14:paraId="5574F734" w14:textId="10176613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2 повторяется </w:t>
            </w:r>
            <w:r w:rsidR="00384D85" w:rsidRPr="00384D85">
              <w:rPr>
                <w:color w:val="000000"/>
                <w:szCs w:val="28"/>
              </w:rPr>
              <w:t>3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033C796F" w14:textId="7B90B74D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3 повторяется </w:t>
            </w:r>
            <w:r w:rsidR="00384D85" w:rsidRPr="00384D85">
              <w:rPr>
                <w:color w:val="000000"/>
                <w:szCs w:val="28"/>
              </w:rPr>
              <w:t>3</w:t>
            </w:r>
            <w:r w:rsidRPr="00AF5083">
              <w:rPr>
                <w:color w:val="000000"/>
                <w:szCs w:val="28"/>
              </w:rPr>
              <w:t xml:space="preserve"> раза</w:t>
            </w:r>
          </w:p>
          <w:p w14:paraId="420B4E3F" w14:textId="523ED431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4 повторяется </w:t>
            </w:r>
            <w:r w:rsidR="00384D85" w:rsidRPr="00384D85">
              <w:rPr>
                <w:color w:val="000000"/>
                <w:szCs w:val="28"/>
              </w:rPr>
              <w:t>3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46C5A633" w14:textId="6475F9BF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="00384D85" w:rsidRPr="00B955CB">
              <w:rPr>
                <w:color w:val="000000"/>
                <w:szCs w:val="28"/>
              </w:rPr>
              <w:t>5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="00384D85" w:rsidRPr="00B955CB">
              <w:rPr>
                <w:color w:val="000000"/>
                <w:szCs w:val="28"/>
              </w:rPr>
              <w:t>3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50F5BB3A" w14:textId="77777777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</w:p>
          <w:p w14:paraId="7E1C8A77" w14:textId="48980760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>Количество повторений каждого числа</w:t>
            </w:r>
            <w:r w:rsidR="00384D85" w:rsidRPr="00384D85">
              <w:rPr>
                <w:color w:val="000000"/>
                <w:szCs w:val="28"/>
              </w:rPr>
              <w:t xml:space="preserve"> в</w:t>
            </w:r>
            <w:r w:rsidRPr="00AF5083">
              <w:rPr>
                <w:color w:val="000000"/>
                <w:szCs w:val="28"/>
              </w:rPr>
              <w:t xml:space="preserve"> последовательности совпадают с полученным результатом </w:t>
            </w:r>
          </w:p>
        </w:tc>
      </w:tr>
      <w:tr w:rsidR="00D3347A" w:rsidRPr="00AF5083" w14:paraId="0BDCFF9E" w14:textId="77777777" w:rsidTr="00585D2A">
        <w:tc>
          <w:tcPr>
            <w:tcW w:w="812" w:type="dxa"/>
            <w:tcBorders>
              <w:bottom w:val="single" w:sz="4" w:space="0" w:color="000000"/>
            </w:tcBorders>
          </w:tcPr>
          <w:p w14:paraId="14D1B3BB" w14:textId="77777777" w:rsidR="00D3347A" w:rsidRPr="00AF5083" w:rsidRDefault="00D3347A" w:rsidP="00D3347A">
            <w:pPr>
              <w:numPr>
                <w:ilvl w:val="0"/>
                <w:numId w:val="3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>2.</w:t>
            </w:r>
          </w:p>
        </w:tc>
        <w:tc>
          <w:tcPr>
            <w:tcW w:w="4145" w:type="dxa"/>
            <w:tcBorders>
              <w:bottom w:val="single" w:sz="4" w:space="0" w:color="000000"/>
            </w:tcBorders>
          </w:tcPr>
          <w:p w14:paraId="4BE8C1D5" w14:textId="2A2ED329" w:rsidR="00D3347A" w:rsidRPr="00AF5083" w:rsidRDefault="00384D85" w:rsidP="00384D85">
            <w:pPr>
              <w:pStyle w:val="ac"/>
              <w:ind w:hanging="71"/>
              <w:rPr>
                <w:szCs w:val="28"/>
              </w:rPr>
            </w:pPr>
            <w:r w:rsidRPr="00384D85">
              <w:rPr>
                <w:noProof/>
                <w:szCs w:val="28"/>
                <w:lang w:eastAsia="ru-RU"/>
              </w:rPr>
              <w:drawing>
                <wp:inline distT="0" distB="0" distL="0" distR="0" wp14:anchorId="61679A31" wp14:editId="1D6AD92B">
                  <wp:extent cx="2566035" cy="1594485"/>
                  <wp:effectExtent l="0" t="0" r="5715" b="571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83633" cy="16054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  <w:tcBorders>
              <w:bottom w:val="single" w:sz="4" w:space="0" w:color="000000"/>
            </w:tcBorders>
          </w:tcPr>
          <w:p w14:paraId="3B60EB5C" w14:textId="35B4C59D" w:rsidR="00D3347A" w:rsidRPr="00AF5083" w:rsidRDefault="00384D85" w:rsidP="00EB41CD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1</w:t>
            </w:r>
            <w:r w:rsidR="00D3347A" w:rsidRPr="00AF5083">
              <w:rPr>
                <w:color w:val="000000"/>
                <w:szCs w:val="28"/>
              </w:rPr>
              <w:t xml:space="preserve"> повторяется 2 раза</w:t>
            </w:r>
          </w:p>
          <w:p w14:paraId="1032003E" w14:textId="52867599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="00384D85" w:rsidRPr="00384D85">
              <w:rPr>
                <w:color w:val="000000"/>
                <w:szCs w:val="28"/>
              </w:rPr>
              <w:t>2</w:t>
            </w:r>
            <w:r w:rsidRPr="00AF5083">
              <w:rPr>
                <w:color w:val="000000"/>
                <w:szCs w:val="28"/>
              </w:rPr>
              <w:t xml:space="preserve"> </w:t>
            </w:r>
            <w:proofErr w:type="spellStart"/>
            <w:r w:rsidRPr="00AF5083">
              <w:rPr>
                <w:color w:val="000000"/>
                <w:szCs w:val="28"/>
              </w:rPr>
              <w:t>повторяетсся</w:t>
            </w:r>
            <w:proofErr w:type="spellEnd"/>
            <w:r w:rsidRPr="00AF5083">
              <w:rPr>
                <w:color w:val="000000"/>
                <w:szCs w:val="28"/>
              </w:rPr>
              <w:t xml:space="preserve"> </w:t>
            </w:r>
            <w:r w:rsidR="00384D85" w:rsidRPr="00384D85">
              <w:rPr>
                <w:color w:val="000000"/>
                <w:szCs w:val="28"/>
              </w:rPr>
              <w:t>2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693FF980" w14:textId="6B3B1FCC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="00384D85" w:rsidRPr="00384D85">
              <w:rPr>
                <w:color w:val="000000"/>
                <w:szCs w:val="28"/>
              </w:rPr>
              <w:t>3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="00384D85" w:rsidRPr="00384D85">
              <w:rPr>
                <w:color w:val="000000"/>
                <w:szCs w:val="28"/>
              </w:rPr>
              <w:t>2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56539F6E" w14:textId="50A219F8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="00384D85" w:rsidRPr="00384D85">
              <w:rPr>
                <w:color w:val="000000"/>
                <w:szCs w:val="28"/>
              </w:rPr>
              <w:t>4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="00384D85" w:rsidRPr="00384D85">
              <w:rPr>
                <w:color w:val="000000"/>
                <w:szCs w:val="28"/>
              </w:rPr>
              <w:t>2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6118296F" w14:textId="3FB7C05B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="00384D85" w:rsidRPr="00384D85">
              <w:rPr>
                <w:color w:val="000000"/>
                <w:szCs w:val="28"/>
              </w:rPr>
              <w:t>5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="00384D85" w:rsidRPr="00384D85">
              <w:rPr>
                <w:color w:val="000000"/>
                <w:szCs w:val="28"/>
              </w:rPr>
              <w:t>2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35B84F7D" w14:textId="486BA083" w:rsidR="00384D85" w:rsidRPr="00AF5083" w:rsidRDefault="00384D85" w:rsidP="00384D85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Число </w:t>
            </w:r>
            <w:r w:rsidR="00585D2A" w:rsidRPr="00585D2A">
              <w:rPr>
                <w:color w:val="000000"/>
                <w:szCs w:val="28"/>
              </w:rPr>
              <w:t>6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="00585D2A" w:rsidRPr="00585D2A"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а</w:t>
            </w:r>
          </w:p>
          <w:p w14:paraId="7ACE3417" w14:textId="5A8CC27D" w:rsidR="00384D85" w:rsidRPr="00AF5083" w:rsidRDefault="00384D85" w:rsidP="00384D85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="00585D2A" w:rsidRPr="00585D2A">
              <w:rPr>
                <w:color w:val="000000"/>
                <w:szCs w:val="28"/>
              </w:rPr>
              <w:t>6</w:t>
            </w:r>
            <w:r w:rsidRPr="00AF5083">
              <w:rPr>
                <w:color w:val="000000"/>
                <w:szCs w:val="28"/>
              </w:rPr>
              <w:t xml:space="preserve"> </w:t>
            </w:r>
            <w:proofErr w:type="spellStart"/>
            <w:r w:rsidRPr="00AF5083">
              <w:rPr>
                <w:color w:val="000000"/>
                <w:szCs w:val="28"/>
              </w:rPr>
              <w:t>повторяетсся</w:t>
            </w:r>
            <w:proofErr w:type="spellEnd"/>
            <w:r w:rsidRPr="00AF5083">
              <w:rPr>
                <w:color w:val="000000"/>
                <w:szCs w:val="28"/>
              </w:rPr>
              <w:t xml:space="preserve"> </w:t>
            </w:r>
            <w:r w:rsidR="00585D2A" w:rsidRPr="00585D2A"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53B153B6" w14:textId="39A93375" w:rsidR="00384D85" w:rsidRPr="00AF5083" w:rsidRDefault="00384D85" w:rsidP="00384D85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="00585D2A" w:rsidRPr="00585D2A">
              <w:rPr>
                <w:color w:val="000000"/>
                <w:szCs w:val="28"/>
              </w:rPr>
              <w:t>7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="00585D2A" w:rsidRPr="00585D2A"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54E5429C" w14:textId="66A080F5" w:rsidR="00384D85" w:rsidRPr="00AF5083" w:rsidRDefault="00384D85" w:rsidP="00384D85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="00585D2A" w:rsidRPr="00585D2A">
              <w:rPr>
                <w:color w:val="000000"/>
                <w:szCs w:val="28"/>
              </w:rPr>
              <w:t>8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="00585D2A" w:rsidRPr="00585D2A"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7A393E2C" w14:textId="52DD4228" w:rsidR="00384D85" w:rsidRDefault="00384D85" w:rsidP="00384D85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="00585D2A" w:rsidRPr="00B955CB">
              <w:rPr>
                <w:color w:val="000000"/>
                <w:szCs w:val="28"/>
              </w:rPr>
              <w:t>9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="00585D2A" w:rsidRPr="00B955CB"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4918F1B1" w14:textId="52677809" w:rsidR="00585D2A" w:rsidRPr="00AF5083" w:rsidRDefault="00585D2A" w:rsidP="00585D2A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Число </w:t>
            </w:r>
            <w:r w:rsidRPr="00585D2A">
              <w:rPr>
                <w:color w:val="000000"/>
                <w:szCs w:val="28"/>
              </w:rPr>
              <w:t>10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Pr="00585D2A"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а</w:t>
            </w:r>
          </w:p>
          <w:p w14:paraId="5CFCF588" w14:textId="71C46D59" w:rsidR="00585D2A" w:rsidRPr="00AF5083" w:rsidRDefault="00585D2A" w:rsidP="00585D2A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Pr="00585D2A">
              <w:rPr>
                <w:color w:val="000000"/>
                <w:szCs w:val="28"/>
              </w:rPr>
              <w:t>11</w:t>
            </w:r>
            <w:r w:rsidRPr="00AF5083">
              <w:rPr>
                <w:color w:val="000000"/>
                <w:szCs w:val="28"/>
              </w:rPr>
              <w:t xml:space="preserve"> </w:t>
            </w:r>
            <w:proofErr w:type="spellStart"/>
            <w:r w:rsidRPr="00AF5083">
              <w:rPr>
                <w:color w:val="000000"/>
                <w:szCs w:val="28"/>
              </w:rPr>
              <w:t>повторяетсся</w:t>
            </w:r>
            <w:proofErr w:type="spellEnd"/>
            <w:r w:rsidRPr="00AF5083">
              <w:rPr>
                <w:color w:val="000000"/>
                <w:szCs w:val="28"/>
              </w:rPr>
              <w:t xml:space="preserve"> </w:t>
            </w:r>
            <w:r w:rsidRPr="00585D2A"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6F645844" w14:textId="5B9A5C84" w:rsidR="00585D2A" w:rsidRPr="00AF5083" w:rsidRDefault="00585D2A" w:rsidP="00585D2A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Pr="00585D2A">
              <w:rPr>
                <w:color w:val="000000"/>
                <w:szCs w:val="28"/>
              </w:rPr>
              <w:t>12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Pr="00585D2A"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779B1E30" w14:textId="359F52D0" w:rsidR="00585D2A" w:rsidRPr="00AF5083" w:rsidRDefault="00585D2A" w:rsidP="00585D2A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Pr="00585D2A">
              <w:rPr>
                <w:color w:val="000000"/>
                <w:szCs w:val="28"/>
              </w:rPr>
              <w:t>13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Pr="00585D2A"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14E21073" w14:textId="63A27875" w:rsidR="00585D2A" w:rsidRDefault="00585D2A" w:rsidP="00585D2A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Pr="00B955CB">
              <w:rPr>
                <w:color w:val="000000"/>
                <w:szCs w:val="28"/>
              </w:rPr>
              <w:t>14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Pr="00B955CB"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0394ACC7" w14:textId="57B7E560" w:rsidR="00585D2A" w:rsidRPr="00AF5083" w:rsidRDefault="00585D2A" w:rsidP="00585D2A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Pr="00B955CB">
              <w:rPr>
                <w:color w:val="000000"/>
                <w:szCs w:val="28"/>
              </w:rPr>
              <w:t>15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Pr="00B955CB"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122EC5DC" w14:textId="3D64F10D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</w:p>
          <w:p w14:paraId="27694085" w14:textId="77777777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>Количество повторений каждого числа последовательности совпадают с полученным результатом</w:t>
            </w:r>
          </w:p>
        </w:tc>
      </w:tr>
      <w:tr w:rsidR="00D3347A" w:rsidRPr="00AF5083" w14:paraId="03EBF88C" w14:textId="77777777" w:rsidTr="00585D2A">
        <w:tc>
          <w:tcPr>
            <w:tcW w:w="812" w:type="dxa"/>
            <w:tcBorders>
              <w:bottom w:val="nil"/>
            </w:tcBorders>
          </w:tcPr>
          <w:p w14:paraId="384706F2" w14:textId="77777777" w:rsidR="00D3347A" w:rsidRPr="00AF5083" w:rsidRDefault="00D3347A" w:rsidP="00D3347A">
            <w:pPr>
              <w:numPr>
                <w:ilvl w:val="0"/>
                <w:numId w:val="3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Cs w:val="28"/>
              </w:rPr>
            </w:pPr>
          </w:p>
        </w:tc>
        <w:tc>
          <w:tcPr>
            <w:tcW w:w="4145" w:type="dxa"/>
            <w:tcBorders>
              <w:bottom w:val="nil"/>
            </w:tcBorders>
          </w:tcPr>
          <w:p w14:paraId="17E254BF" w14:textId="7F03C47B" w:rsidR="00D3347A" w:rsidRPr="00AF5083" w:rsidRDefault="00585D2A" w:rsidP="00585D2A">
            <w:pPr>
              <w:pStyle w:val="ac"/>
              <w:ind w:hanging="71"/>
              <w:rPr>
                <w:szCs w:val="28"/>
              </w:rPr>
            </w:pPr>
            <w:r w:rsidRPr="00585D2A">
              <w:rPr>
                <w:noProof/>
                <w:szCs w:val="28"/>
                <w:lang w:eastAsia="ru-RU"/>
              </w:rPr>
              <w:drawing>
                <wp:inline distT="0" distB="0" distL="0" distR="0" wp14:anchorId="4E95A116" wp14:editId="1E526C4E">
                  <wp:extent cx="2611120" cy="870509"/>
                  <wp:effectExtent l="0" t="0" r="0" b="635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25500" cy="8753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  <w:tcBorders>
              <w:bottom w:val="nil"/>
            </w:tcBorders>
          </w:tcPr>
          <w:p w14:paraId="60D9ED44" w14:textId="1A073FBF" w:rsidR="00D3347A" w:rsidRPr="00AF5083" w:rsidRDefault="00585D2A" w:rsidP="00EB41CD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-2</w:t>
            </w:r>
            <w:r w:rsidR="00D3347A" w:rsidRPr="00AF5083">
              <w:rPr>
                <w:color w:val="000000"/>
                <w:szCs w:val="28"/>
              </w:rPr>
              <w:t xml:space="preserve"> повторяется 3 раза</w:t>
            </w:r>
          </w:p>
          <w:p w14:paraId="2370274A" w14:textId="7C3F780B" w:rsidR="00D3347A" w:rsidRPr="00AF5083" w:rsidRDefault="00585D2A" w:rsidP="00EB41CD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-3 повторяется 2</w:t>
            </w:r>
            <w:r w:rsidR="00D3347A" w:rsidRPr="00AF5083">
              <w:rPr>
                <w:color w:val="000000"/>
                <w:szCs w:val="28"/>
              </w:rPr>
              <w:t xml:space="preserve"> раза</w:t>
            </w:r>
          </w:p>
          <w:p w14:paraId="20A016B4" w14:textId="4E075DA8" w:rsidR="00D3347A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 w:rsidR="00585D2A" w:rsidRPr="00B955CB">
              <w:rPr>
                <w:color w:val="000000"/>
                <w:szCs w:val="28"/>
              </w:rPr>
              <w:t>2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 w:rsidR="00585D2A" w:rsidRPr="00B955CB">
              <w:rPr>
                <w:color w:val="000000"/>
                <w:szCs w:val="28"/>
              </w:rPr>
              <w:t>3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0BA0D040" w14:textId="6CF0E3AD" w:rsidR="00585D2A" w:rsidRPr="00AF5083" w:rsidRDefault="00585D2A" w:rsidP="00EB41CD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3 повторяется 2 раза</w:t>
            </w:r>
          </w:p>
          <w:p w14:paraId="377850A1" w14:textId="77777777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</w:p>
          <w:p w14:paraId="1DBA0203" w14:textId="77777777" w:rsidR="00D3347A" w:rsidRPr="00AF5083" w:rsidRDefault="00D3347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>Количество повторений каждого числа последовательности совпадают с полученным результатом</w:t>
            </w:r>
          </w:p>
        </w:tc>
      </w:tr>
    </w:tbl>
    <w:p w14:paraId="5D03BD04" w14:textId="77777777" w:rsidR="00D3347A" w:rsidRDefault="00D3347A" w:rsidP="00D3347A">
      <w:pPr>
        <w:pStyle w:val="a2"/>
        <w:jc w:val="center"/>
        <w:rPr>
          <w:b/>
        </w:rPr>
      </w:pPr>
    </w:p>
    <w:p w14:paraId="27B78C50" w14:textId="77777777" w:rsidR="00D3347A" w:rsidRPr="005E59C0" w:rsidRDefault="00D3347A" w:rsidP="00D3347A">
      <w:pPr>
        <w:pStyle w:val="a2"/>
        <w:jc w:val="center"/>
        <w:rPr>
          <w:b/>
        </w:rPr>
      </w:pPr>
    </w:p>
    <w:p w14:paraId="5F0ABE48" w14:textId="5D6F75CB" w:rsidR="008419FA" w:rsidRDefault="008419FA" w:rsidP="008F5BE7">
      <w:pPr>
        <w:pStyle w:val="aa"/>
      </w:pPr>
    </w:p>
    <w:p w14:paraId="1806E7C8" w14:textId="3415F341" w:rsidR="00585D2A" w:rsidRPr="00585D2A" w:rsidRDefault="00585D2A" w:rsidP="00585D2A">
      <w:pPr>
        <w:pStyle w:val="aa"/>
        <w:ind w:firstLine="0"/>
        <w:jc w:val="left"/>
        <w:rPr>
          <w:b w:val="0"/>
        </w:rPr>
      </w:pPr>
      <w:r>
        <w:rPr>
          <w:b w:val="0"/>
        </w:rPr>
        <w:t>Продолжение таблицы 3</w:t>
      </w:r>
    </w:p>
    <w:tbl>
      <w:tblPr>
        <w:tblW w:w="9345" w:type="dxa"/>
        <w:tblBorders>
          <w:top w:val="single" w:sz="4" w:space="0" w:color="000000"/>
          <w:left w:val="single" w:sz="4" w:space="0" w:color="000000"/>
          <w:bottom w:val="single" w:sz="4" w:space="0" w:color="auto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12"/>
        <w:gridCol w:w="4145"/>
        <w:gridCol w:w="4388"/>
      </w:tblGrid>
      <w:tr w:rsidR="00585D2A" w:rsidRPr="00AF5083" w14:paraId="57E2C233" w14:textId="77777777" w:rsidTr="00585D2A">
        <w:tc>
          <w:tcPr>
            <w:tcW w:w="812" w:type="dxa"/>
          </w:tcPr>
          <w:p w14:paraId="008FE5EF" w14:textId="24063279" w:rsidR="00585D2A" w:rsidRPr="00AF5083" w:rsidRDefault="00585D2A" w:rsidP="00585D2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360"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4.</w:t>
            </w:r>
          </w:p>
        </w:tc>
        <w:tc>
          <w:tcPr>
            <w:tcW w:w="4145" w:type="dxa"/>
          </w:tcPr>
          <w:p w14:paraId="2B74ACC2" w14:textId="59820C8E" w:rsidR="00585D2A" w:rsidRPr="00AF5083" w:rsidRDefault="00585D2A" w:rsidP="00EB41CD">
            <w:pPr>
              <w:pStyle w:val="ac"/>
              <w:ind w:hanging="71"/>
              <w:rPr>
                <w:szCs w:val="28"/>
              </w:rPr>
            </w:pPr>
            <w:r w:rsidRPr="00585D2A">
              <w:rPr>
                <w:noProof/>
                <w:szCs w:val="28"/>
                <w:lang w:eastAsia="ru-RU"/>
              </w:rPr>
              <w:drawing>
                <wp:inline distT="0" distB="0" distL="0" distR="0" wp14:anchorId="6D2896C0" wp14:editId="008975FE">
                  <wp:extent cx="2607525" cy="972922"/>
                  <wp:effectExtent l="0" t="0" r="2540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43297" cy="9862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</w:tcPr>
          <w:p w14:paraId="36146B64" w14:textId="0FA54602" w:rsidR="00585D2A" w:rsidRPr="00AF5083" w:rsidRDefault="00585D2A" w:rsidP="00EB41CD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-300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а</w:t>
            </w:r>
          </w:p>
          <w:p w14:paraId="4868A34C" w14:textId="32A7D2EC" w:rsidR="00585D2A" w:rsidRPr="00AF5083" w:rsidRDefault="00585D2A" w:rsidP="00EB41CD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300 повторяется 2</w:t>
            </w:r>
            <w:r w:rsidRPr="00AF5083">
              <w:rPr>
                <w:color w:val="000000"/>
                <w:szCs w:val="28"/>
              </w:rPr>
              <w:t xml:space="preserve"> раза</w:t>
            </w:r>
          </w:p>
          <w:p w14:paraId="714D732C" w14:textId="55F3793A" w:rsidR="00585D2A" w:rsidRDefault="00585D2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>
              <w:rPr>
                <w:color w:val="000000"/>
                <w:szCs w:val="28"/>
              </w:rPr>
              <w:t>100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>
              <w:rPr>
                <w:color w:val="000000"/>
                <w:szCs w:val="28"/>
              </w:rPr>
              <w:t>2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434853A6" w14:textId="45EA7702" w:rsidR="00585D2A" w:rsidRDefault="00585D2A" w:rsidP="00EB41CD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-100 повторяется 1 раза</w:t>
            </w:r>
          </w:p>
          <w:p w14:paraId="6967C30A" w14:textId="346630D8" w:rsidR="00585D2A" w:rsidRPr="00AF5083" w:rsidRDefault="00585D2A" w:rsidP="00585D2A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-500 повторяется 3 раза</w:t>
            </w:r>
          </w:p>
          <w:p w14:paraId="57158B95" w14:textId="4745AA42" w:rsidR="00585D2A" w:rsidRDefault="00585D2A" w:rsidP="00585D2A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1 повторяется 2 раза</w:t>
            </w:r>
          </w:p>
          <w:p w14:paraId="06E7B0C1" w14:textId="7C1EFBE8" w:rsidR="00585D2A" w:rsidRDefault="00585D2A" w:rsidP="00585D2A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3 повторяется 2 раза</w:t>
            </w:r>
          </w:p>
          <w:p w14:paraId="574CE893" w14:textId="27958D1E" w:rsidR="00585D2A" w:rsidRPr="00AF5083" w:rsidRDefault="00585D2A" w:rsidP="00585D2A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5 повторяется 2 раза</w:t>
            </w:r>
          </w:p>
          <w:p w14:paraId="48BDDA1A" w14:textId="677BC9D8" w:rsidR="00585D2A" w:rsidRPr="00AF5083" w:rsidRDefault="00585D2A" w:rsidP="00EB41CD">
            <w:pPr>
              <w:pStyle w:val="ac"/>
              <w:rPr>
                <w:color w:val="000000"/>
                <w:szCs w:val="28"/>
              </w:rPr>
            </w:pPr>
          </w:p>
          <w:p w14:paraId="3664E645" w14:textId="77777777" w:rsidR="00585D2A" w:rsidRPr="00AF5083" w:rsidRDefault="00585D2A" w:rsidP="00EB41CD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>Количество повторений каждого числа последовательности совпадают с полученным результатом</w:t>
            </w:r>
          </w:p>
        </w:tc>
      </w:tr>
      <w:tr w:rsidR="00585D2A" w:rsidRPr="00AF5083" w14:paraId="742498F1" w14:textId="77777777" w:rsidTr="00585D2A">
        <w:tc>
          <w:tcPr>
            <w:tcW w:w="812" w:type="dxa"/>
          </w:tcPr>
          <w:p w14:paraId="407C388F" w14:textId="4B2F655D" w:rsidR="00585D2A" w:rsidRDefault="00585D2A" w:rsidP="00585D2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360"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5.</w:t>
            </w:r>
          </w:p>
        </w:tc>
        <w:tc>
          <w:tcPr>
            <w:tcW w:w="4145" w:type="dxa"/>
          </w:tcPr>
          <w:p w14:paraId="7892AD46" w14:textId="61C2C73A" w:rsidR="00585D2A" w:rsidRPr="00585D2A" w:rsidRDefault="00585D2A" w:rsidP="00EB41CD">
            <w:pPr>
              <w:pStyle w:val="ac"/>
              <w:ind w:hanging="71"/>
              <w:rPr>
                <w:szCs w:val="28"/>
              </w:rPr>
            </w:pPr>
            <w:r w:rsidRPr="00585D2A">
              <w:rPr>
                <w:noProof/>
                <w:szCs w:val="28"/>
                <w:lang w:eastAsia="ru-RU"/>
              </w:rPr>
              <w:drawing>
                <wp:inline distT="0" distB="0" distL="0" distR="0" wp14:anchorId="0861E439" wp14:editId="55F5F946">
                  <wp:extent cx="2607310" cy="753465"/>
                  <wp:effectExtent l="0" t="0" r="2540" b="889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5086" cy="7672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</w:tcPr>
          <w:p w14:paraId="3C18D25A" w14:textId="7EA02738" w:rsidR="00585D2A" w:rsidRPr="00AF5083" w:rsidRDefault="00585D2A" w:rsidP="00585D2A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12345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>
              <w:rPr>
                <w:color w:val="000000"/>
                <w:szCs w:val="28"/>
              </w:rPr>
              <w:t>2</w:t>
            </w:r>
            <w:r w:rsidRPr="00AF5083">
              <w:rPr>
                <w:color w:val="000000"/>
                <w:szCs w:val="28"/>
              </w:rPr>
              <w:t xml:space="preserve"> раза</w:t>
            </w:r>
          </w:p>
          <w:p w14:paraId="1F4A9C1E" w14:textId="3E4C974D" w:rsidR="00585D2A" w:rsidRPr="00AF5083" w:rsidRDefault="00585D2A" w:rsidP="00585D2A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54321 повторяется 1</w:t>
            </w:r>
            <w:r w:rsidRPr="00AF5083">
              <w:rPr>
                <w:color w:val="000000"/>
                <w:szCs w:val="28"/>
              </w:rPr>
              <w:t xml:space="preserve"> раза</w:t>
            </w:r>
          </w:p>
          <w:p w14:paraId="5B7CC52E" w14:textId="5B77EEF9" w:rsidR="00585D2A" w:rsidRDefault="00585D2A" w:rsidP="00585D2A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>
              <w:rPr>
                <w:color w:val="000000"/>
                <w:szCs w:val="28"/>
              </w:rPr>
              <w:t>555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>
              <w:rPr>
                <w:color w:val="000000"/>
                <w:szCs w:val="28"/>
              </w:rPr>
              <w:t>2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2317A0F9" w14:textId="77777777" w:rsidR="00585D2A" w:rsidRPr="00AF5083" w:rsidRDefault="00585D2A" w:rsidP="00585D2A">
            <w:pPr>
              <w:pStyle w:val="ac"/>
              <w:rPr>
                <w:color w:val="000000"/>
                <w:szCs w:val="28"/>
              </w:rPr>
            </w:pPr>
          </w:p>
          <w:p w14:paraId="2E0E42C7" w14:textId="5CA55C83" w:rsidR="00585D2A" w:rsidRDefault="00585D2A" w:rsidP="00585D2A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>Количество повторений каждого числа последовательности совпадают с полученным результатом</w:t>
            </w:r>
          </w:p>
        </w:tc>
      </w:tr>
      <w:tr w:rsidR="008C779C" w:rsidRPr="00AF5083" w14:paraId="03772260" w14:textId="77777777" w:rsidTr="00585D2A">
        <w:tc>
          <w:tcPr>
            <w:tcW w:w="812" w:type="dxa"/>
          </w:tcPr>
          <w:p w14:paraId="4CC88657" w14:textId="70AF687F" w:rsidR="008C779C" w:rsidRDefault="008C779C" w:rsidP="008C779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360"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6.</w:t>
            </w:r>
          </w:p>
        </w:tc>
        <w:tc>
          <w:tcPr>
            <w:tcW w:w="4145" w:type="dxa"/>
          </w:tcPr>
          <w:p w14:paraId="43D69A5C" w14:textId="38E1D8AE" w:rsidR="008C779C" w:rsidRPr="00585D2A" w:rsidRDefault="008C779C" w:rsidP="008C779C">
            <w:pPr>
              <w:pStyle w:val="ac"/>
              <w:ind w:hanging="71"/>
              <w:rPr>
                <w:szCs w:val="28"/>
              </w:rPr>
            </w:pPr>
            <w:r w:rsidRPr="008C779C">
              <w:rPr>
                <w:noProof/>
                <w:szCs w:val="28"/>
                <w:lang w:eastAsia="ru-RU"/>
              </w:rPr>
              <w:drawing>
                <wp:inline distT="0" distB="0" distL="0" distR="0" wp14:anchorId="4B4269EC" wp14:editId="1B1024C5">
                  <wp:extent cx="2607310" cy="870509"/>
                  <wp:effectExtent l="0" t="0" r="2540" b="635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24115" cy="876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</w:tcPr>
          <w:p w14:paraId="71D8209F" w14:textId="71706697" w:rsidR="008C779C" w:rsidRPr="00AF5083" w:rsidRDefault="008C779C" w:rsidP="008C779C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-17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>
              <w:rPr>
                <w:color w:val="000000"/>
                <w:szCs w:val="28"/>
              </w:rPr>
              <w:t>2</w:t>
            </w:r>
            <w:r w:rsidRPr="00AF5083">
              <w:rPr>
                <w:color w:val="000000"/>
                <w:szCs w:val="28"/>
              </w:rPr>
              <w:t xml:space="preserve"> раза</w:t>
            </w:r>
          </w:p>
          <w:p w14:paraId="0B687312" w14:textId="0EBFC554" w:rsidR="008C779C" w:rsidRPr="00AF5083" w:rsidRDefault="008C779C" w:rsidP="008C779C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-33333 повторяется 1</w:t>
            </w:r>
            <w:r w:rsidRPr="00AF5083">
              <w:rPr>
                <w:color w:val="000000"/>
                <w:szCs w:val="28"/>
              </w:rPr>
              <w:t xml:space="preserve"> раза</w:t>
            </w:r>
          </w:p>
          <w:p w14:paraId="41131E08" w14:textId="1C6DAB4C" w:rsidR="008C779C" w:rsidRDefault="008C779C" w:rsidP="008C779C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>
              <w:rPr>
                <w:color w:val="000000"/>
                <w:szCs w:val="28"/>
              </w:rPr>
              <w:t>-3333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0C69A4B8" w14:textId="7943D8C3" w:rsidR="008C779C" w:rsidRDefault="008C779C" w:rsidP="008C779C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>
              <w:rPr>
                <w:color w:val="000000"/>
                <w:szCs w:val="28"/>
              </w:rPr>
              <w:t>-333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3754AF96" w14:textId="19FF6B90" w:rsidR="008C779C" w:rsidRDefault="008C779C" w:rsidP="008C779C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>
              <w:rPr>
                <w:color w:val="000000"/>
                <w:szCs w:val="28"/>
              </w:rPr>
              <w:t>-33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36513BC8" w14:textId="18B50E16" w:rsidR="008C779C" w:rsidRDefault="008C779C" w:rsidP="008C779C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 xml:space="preserve">Число </w:t>
            </w:r>
            <w:r>
              <w:rPr>
                <w:color w:val="000000"/>
                <w:szCs w:val="28"/>
              </w:rPr>
              <w:t>-3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>
              <w:rPr>
                <w:color w:val="000000"/>
                <w:szCs w:val="28"/>
              </w:rPr>
              <w:t>1</w:t>
            </w:r>
            <w:r w:rsidRPr="00AF5083">
              <w:rPr>
                <w:color w:val="000000"/>
                <w:szCs w:val="28"/>
              </w:rPr>
              <w:t xml:space="preserve"> раз</w:t>
            </w:r>
          </w:p>
          <w:p w14:paraId="1573DDFE" w14:textId="77777777" w:rsidR="008C779C" w:rsidRPr="00AF5083" w:rsidRDefault="008C779C" w:rsidP="008C779C">
            <w:pPr>
              <w:pStyle w:val="ac"/>
              <w:rPr>
                <w:color w:val="000000"/>
                <w:szCs w:val="28"/>
              </w:rPr>
            </w:pPr>
          </w:p>
          <w:p w14:paraId="1AECA4B3" w14:textId="19181EE2" w:rsidR="008C779C" w:rsidRDefault="008C779C" w:rsidP="008C779C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>Количество повторений каждого числа последовательности совпадают с полученным результатом</w:t>
            </w:r>
          </w:p>
        </w:tc>
      </w:tr>
      <w:tr w:rsidR="008C779C" w:rsidRPr="00AF5083" w14:paraId="6E6D44FD" w14:textId="77777777" w:rsidTr="00585D2A">
        <w:tc>
          <w:tcPr>
            <w:tcW w:w="812" w:type="dxa"/>
          </w:tcPr>
          <w:p w14:paraId="627E5B08" w14:textId="07C8EDC3" w:rsidR="008C779C" w:rsidRDefault="008C779C" w:rsidP="008C779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360" w:firstLine="0"/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7.</w:t>
            </w:r>
          </w:p>
        </w:tc>
        <w:tc>
          <w:tcPr>
            <w:tcW w:w="4145" w:type="dxa"/>
          </w:tcPr>
          <w:p w14:paraId="24773034" w14:textId="4C292583" w:rsidR="008C779C" w:rsidRPr="008C779C" w:rsidRDefault="008C779C" w:rsidP="008C779C">
            <w:pPr>
              <w:pStyle w:val="ac"/>
              <w:ind w:hanging="71"/>
              <w:rPr>
                <w:szCs w:val="28"/>
              </w:rPr>
            </w:pPr>
            <w:r w:rsidRPr="008C779C">
              <w:rPr>
                <w:noProof/>
                <w:szCs w:val="28"/>
                <w:lang w:eastAsia="ru-RU"/>
              </w:rPr>
              <w:drawing>
                <wp:inline distT="0" distB="0" distL="0" distR="0" wp14:anchorId="6190FCC3" wp14:editId="016FD650">
                  <wp:extent cx="2607310" cy="526694"/>
                  <wp:effectExtent l="0" t="0" r="2540" b="6985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26874" cy="5306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8" w:type="dxa"/>
          </w:tcPr>
          <w:p w14:paraId="5B78BEF6" w14:textId="79ED5C59" w:rsidR="008C779C" w:rsidRPr="00AF5083" w:rsidRDefault="008C779C" w:rsidP="008C779C">
            <w:pPr>
              <w:pStyle w:val="ac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Число 7</w:t>
            </w:r>
            <w:r w:rsidRPr="00AF5083">
              <w:rPr>
                <w:color w:val="000000"/>
                <w:szCs w:val="28"/>
              </w:rPr>
              <w:t xml:space="preserve"> повторяется </w:t>
            </w:r>
            <w:r>
              <w:rPr>
                <w:color w:val="000000"/>
                <w:szCs w:val="28"/>
              </w:rPr>
              <w:t>20</w:t>
            </w:r>
            <w:r w:rsidRPr="00AF5083">
              <w:rPr>
                <w:color w:val="000000"/>
                <w:szCs w:val="28"/>
              </w:rPr>
              <w:t xml:space="preserve"> раза</w:t>
            </w:r>
          </w:p>
          <w:p w14:paraId="7E8B6A39" w14:textId="77777777" w:rsidR="008C779C" w:rsidRPr="00AF5083" w:rsidRDefault="008C779C" w:rsidP="008C779C">
            <w:pPr>
              <w:pStyle w:val="ac"/>
              <w:rPr>
                <w:color w:val="000000"/>
                <w:szCs w:val="28"/>
              </w:rPr>
            </w:pPr>
          </w:p>
          <w:p w14:paraId="0B80FCC2" w14:textId="457703B1" w:rsidR="008C779C" w:rsidRDefault="008C779C" w:rsidP="008C779C">
            <w:pPr>
              <w:pStyle w:val="ac"/>
              <w:rPr>
                <w:color w:val="000000"/>
                <w:szCs w:val="28"/>
              </w:rPr>
            </w:pPr>
            <w:r w:rsidRPr="00AF5083">
              <w:rPr>
                <w:color w:val="000000"/>
                <w:szCs w:val="28"/>
              </w:rPr>
              <w:t>Количество повторений каждого числа последовательности совпадают с полученным результатом</w:t>
            </w:r>
          </w:p>
        </w:tc>
      </w:tr>
    </w:tbl>
    <w:p w14:paraId="7865425B" w14:textId="54553C8E" w:rsidR="00F76EC7" w:rsidRDefault="00F76EC7" w:rsidP="00FC36D6">
      <w:pPr>
        <w:pStyle w:val="ab"/>
        <w:jc w:val="left"/>
      </w:pPr>
    </w:p>
    <w:p w14:paraId="6500EBED" w14:textId="0D490474" w:rsidR="00CA08E4" w:rsidRDefault="00CA08E4" w:rsidP="00CA08E4"/>
    <w:p w14:paraId="453C9C80" w14:textId="090A9EA2" w:rsidR="00CA08E4" w:rsidRDefault="00CA08E4" w:rsidP="00CA08E4"/>
    <w:p w14:paraId="77745430" w14:textId="0B56596B" w:rsidR="00CA08E4" w:rsidRDefault="00CA08E4" w:rsidP="00CA08E4"/>
    <w:p w14:paraId="0AB111F3" w14:textId="72B677B9" w:rsidR="00CA08E4" w:rsidRDefault="00CA08E4" w:rsidP="00CA08E4"/>
    <w:p w14:paraId="6E2ECBD0" w14:textId="24643110" w:rsidR="00CA08E4" w:rsidRDefault="00CA08E4" w:rsidP="00CA08E4"/>
    <w:p w14:paraId="71636A63" w14:textId="0260B0EB" w:rsidR="00CA08E4" w:rsidRDefault="00CA08E4" w:rsidP="00CA08E4"/>
    <w:p w14:paraId="526FD2D4" w14:textId="33C421D5" w:rsidR="00CA08E4" w:rsidRPr="00CA08E4" w:rsidRDefault="00CA08E4" w:rsidP="00CA08E4">
      <w:pPr>
        <w:pStyle w:val="a9"/>
      </w:pPr>
      <w:bookmarkStart w:id="74" w:name="_Toc119283085"/>
      <w:bookmarkStart w:id="75" w:name="_Toc119619234"/>
      <w:r w:rsidRPr="00AF5083">
        <w:lastRenderedPageBreak/>
        <w:t>Приложение С</w:t>
      </w:r>
      <w:bookmarkEnd w:id="74"/>
      <w:bookmarkEnd w:id="75"/>
      <w:r w:rsidR="00923584">
        <w:br/>
      </w:r>
      <w:bookmarkStart w:id="76" w:name="_GoBack"/>
      <w:bookmarkEnd w:id="76"/>
    </w:p>
    <w:p w14:paraId="3F28AA2B" w14:textId="5DEA4088" w:rsidR="00E84A85" w:rsidRPr="00E84A85" w:rsidRDefault="00E84A85" w:rsidP="00E84A85">
      <w:pPr>
        <w:pStyle w:val="2"/>
        <w:numPr>
          <w:ilvl w:val="0"/>
          <w:numId w:val="0"/>
        </w:numPr>
        <w:ind w:left="1069"/>
        <w:rPr>
          <w:szCs w:val="28"/>
        </w:rPr>
      </w:pPr>
      <w:bookmarkStart w:id="77" w:name="_Toc119283086"/>
      <w:bookmarkStart w:id="78" w:name="_Toc119619235"/>
      <w:r w:rsidRPr="00AF5083">
        <w:rPr>
          <w:szCs w:val="28"/>
          <w:lang w:val="ru-RU"/>
        </w:rPr>
        <w:t xml:space="preserve">С.1 </w:t>
      </w:r>
      <w:r w:rsidR="005650DD">
        <w:rPr>
          <w:szCs w:val="28"/>
          <w:lang w:val="ru-RU"/>
        </w:rPr>
        <w:t>К</w:t>
      </w:r>
      <w:r w:rsidRPr="00AF5083">
        <w:rPr>
          <w:szCs w:val="28"/>
          <w:lang w:val="ru-RU"/>
        </w:rPr>
        <w:t>од</w:t>
      </w:r>
      <w:r w:rsidR="005650DD">
        <w:rPr>
          <w:szCs w:val="28"/>
          <w:lang w:val="ru-RU"/>
        </w:rPr>
        <w:t xml:space="preserve"> с</w:t>
      </w:r>
      <w:r w:rsidR="00A87CEF">
        <w:rPr>
          <w:szCs w:val="28"/>
          <w:lang w:val="ru-RU"/>
        </w:rPr>
        <w:t xml:space="preserve"> использованием сортировки</w:t>
      </w:r>
      <w:r w:rsidRPr="00AF5083">
        <w:rPr>
          <w:szCs w:val="28"/>
          <w:lang w:val="ru-RU"/>
        </w:rPr>
        <w:t>, используя генератор псевдослучайных чисел</w:t>
      </w:r>
      <w:bookmarkEnd w:id="77"/>
      <w:bookmarkEnd w:id="78"/>
    </w:p>
    <w:p w14:paraId="2FB38EB0" w14:textId="69C4B67B" w:rsid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Program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UsingSort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A99749C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675BF38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3E35938C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Enter a sequence of numbers,</w:t>
      </w:r>
    </w:p>
    <w:p w14:paraId="286A3149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find the frequency of repetition of each number.</w:t>
      </w:r>
    </w:p>
    <w:p w14:paraId="0CF185AE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Put the results into a one-dimensional array</w:t>
      </w:r>
    </w:p>
    <w:p w14:paraId="28A2149E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6CFDB1E9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B9F208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02B059BA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26EF742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36106BC8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F03A91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A7B354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14:paraId="23B858D6" w14:textId="1D9AA24C" w:rsid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MaxSize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= 100;</w:t>
      </w:r>
    </w:p>
    <w:p w14:paraId="5050F4C2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234D45E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MaxSize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- maximum amount of numbers</w:t>
      </w:r>
    </w:p>
    <w:p w14:paraId="6FC4170D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0B54622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55505C4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: Array [0..MaxSize] of Integer;</w:t>
      </w:r>
    </w:p>
    <w:p w14:paraId="06F19034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Res: Array [1..MaxSize*2] of Integer;</w:t>
      </w:r>
    </w:p>
    <w:p w14:paraId="7C35BE07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Size,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, j,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: integer;</w:t>
      </w:r>
    </w:p>
    <w:p w14:paraId="34C81A04" w14:textId="31DBF826" w:rsid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flag: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ECB9F25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B9ACE83" w14:textId="34000633" w:rsidR="00A6322D" w:rsidRPr="00A6322D" w:rsidRDefault="00027759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 xml:space="preserve"> - array of </w:t>
      </w:r>
      <w:r w:rsidR="00A6322D" w:rsidRPr="00A6322D">
        <w:rPr>
          <w:rFonts w:ascii="Courier New" w:hAnsi="Courier New" w:cs="Courier New"/>
          <w:sz w:val="26"/>
          <w:szCs w:val="26"/>
          <w:lang w:val="en-US"/>
        </w:rPr>
        <w:t>numbers</w:t>
      </w:r>
    </w:p>
    <w:p w14:paraId="7CF1673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Res - array of frequency of repetition of each number</w:t>
      </w:r>
    </w:p>
    <w:p w14:paraId="54123526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Size - size of used array</w:t>
      </w:r>
    </w:p>
    <w:p w14:paraId="598DD03D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,j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- cycle counter</w:t>
      </w:r>
    </w:p>
    <w:p w14:paraId="239B86EA" w14:textId="77777777" w:rsid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- last position (where the numbers are stored)</w:t>
      </w:r>
    </w:p>
    <w:p w14:paraId="307AA168" w14:textId="6F33ACE2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A6322D">
        <w:rPr>
          <w:rFonts w:ascii="Courier New" w:hAnsi="Courier New" w:cs="Courier New"/>
          <w:sz w:val="26"/>
          <w:szCs w:val="26"/>
          <w:lang w:val="en-US"/>
        </w:rPr>
        <w:t>in Res</w:t>
      </w:r>
    </w:p>
    <w:p w14:paraId="6B8EE62D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Shift - amount of shifts</w:t>
      </w:r>
    </w:p>
    <w:p w14:paraId="64212C8E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flag - flag to confirm the correctness of entering numbers</w:t>
      </w:r>
    </w:p>
    <w:p w14:paraId="67B7261D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83E2144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028F1BC7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C0C3B2B" w14:textId="77777777" w:rsid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('Enter the amount of numbers in the sequence (no</w:t>
      </w:r>
    </w:p>
    <w:p w14:paraId="47294E53" w14:textId="4CA7BAA9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</w:t>
      </w:r>
      <w:r w:rsidRPr="00A6322D">
        <w:rPr>
          <w:rFonts w:ascii="Courier New" w:hAnsi="Courier New" w:cs="Courier New"/>
          <w:sz w:val="26"/>
          <w:szCs w:val="26"/>
          <w:lang w:val="en-US"/>
        </w:rPr>
        <w:t>more than ',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MaxSize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,' and more than 1)');</w:t>
      </w:r>
    </w:p>
    <w:p w14:paraId="16AEA65E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53110F5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Cycle with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postcondition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for entering correct data.</w:t>
      </w:r>
    </w:p>
    <w:p w14:paraId="06645250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Repeat</w:t>
      </w:r>
    </w:p>
    <w:p w14:paraId="51B6693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EFCFAD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//Initialize the flag</w:t>
      </w:r>
    </w:p>
    <w:p w14:paraId="53FF187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flag:= False;</w:t>
      </w:r>
    </w:p>
    <w:p w14:paraId="7C5B1174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CB98920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//Validating the correct input data type</w:t>
      </w:r>
    </w:p>
    <w:p w14:paraId="04CE5F61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Try</w:t>
      </w:r>
    </w:p>
    <w:p w14:paraId="7C2DBC0A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(Size);</w:t>
      </w:r>
    </w:p>
    <w:p w14:paraId="0193C77E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Except</w:t>
      </w:r>
    </w:p>
    <w:p w14:paraId="046C3F42" w14:textId="77777777" w:rsid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('Wrong input of amount of numbers! It must be</w:t>
      </w:r>
    </w:p>
    <w:p w14:paraId="1D58E9FE" w14:textId="467EC4EE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A6322D">
        <w:rPr>
          <w:rFonts w:ascii="Courier New" w:hAnsi="Courier New" w:cs="Courier New"/>
          <w:sz w:val="26"/>
          <w:szCs w:val="26"/>
          <w:lang w:val="en-US"/>
        </w:rPr>
        <w:t>an integer');</w:t>
      </w:r>
    </w:p>
    <w:p w14:paraId="7715781C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0DADB06A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B559378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D074EF0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//Validate Range</w:t>
      </w:r>
    </w:p>
    <w:p w14:paraId="67CDDBB6" w14:textId="77777777" w:rsid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if ((Size &gt;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MaxSize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) or (Size &lt;= 1)) and (flag = False)</w:t>
      </w:r>
    </w:p>
    <w:p w14:paraId="1C6C400E" w14:textId="601CD271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A6322D">
        <w:rPr>
          <w:rFonts w:ascii="Courier New" w:hAnsi="Courier New" w:cs="Courier New"/>
          <w:sz w:val="26"/>
          <w:szCs w:val="26"/>
          <w:lang w:val="en-US"/>
        </w:rPr>
        <w:t>then</w:t>
      </w:r>
    </w:p>
    <w:p w14:paraId="7FE21E17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60E00B10" w14:textId="77777777" w:rsidR="005650D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('Wrong input of amount of numbers! It must be</w:t>
      </w:r>
    </w:p>
    <w:p w14:paraId="20A963B9" w14:textId="1B85B60E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650DD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A6322D">
        <w:rPr>
          <w:rFonts w:ascii="Courier New" w:hAnsi="Courier New" w:cs="Courier New"/>
          <w:sz w:val="26"/>
          <w:szCs w:val="26"/>
          <w:lang w:val="en-US"/>
        </w:rPr>
        <w:t>&gt;1 and &lt;=',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MaxSize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D63845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  flag:= True;</w:t>
      </w:r>
    </w:p>
    <w:p w14:paraId="0DD949DD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63F35C9A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A347E6E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Until flag = False;</w:t>
      </w:r>
    </w:p>
    <w:p w14:paraId="1AE2E674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DAFB53A" w14:textId="483DB0BF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Writ</w:t>
      </w:r>
      <w:r w:rsidR="00C97B7C">
        <w:rPr>
          <w:rFonts w:ascii="Courier New" w:hAnsi="Courier New" w:cs="Courier New"/>
          <w:sz w:val="26"/>
          <w:szCs w:val="26"/>
          <w:lang w:val="en-US"/>
        </w:rPr>
        <w:t>eln</w:t>
      </w:r>
      <w:proofErr w:type="spellEnd"/>
      <w:r w:rsidR="00C97B7C">
        <w:rPr>
          <w:rFonts w:ascii="Courier New" w:hAnsi="Courier New" w:cs="Courier New"/>
          <w:sz w:val="26"/>
          <w:szCs w:val="26"/>
          <w:lang w:val="en-US"/>
        </w:rPr>
        <w:t>('</w:t>
      </w:r>
      <w:r w:rsidR="00C97B7C" w:rsidRPr="00C97B7C">
        <w:rPr>
          <w:rFonts w:ascii="Courier New" w:hAnsi="Courier New" w:cs="Courier New"/>
          <w:sz w:val="26"/>
          <w:szCs w:val="26"/>
          <w:lang w:val="en-US"/>
        </w:rPr>
        <w:t>Subsequence:</w:t>
      </w:r>
      <w:r w:rsidRPr="00A6322D">
        <w:rPr>
          <w:rFonts w:ascii="Courier New" w:hAnsi="Courier New" w:cs="Courier New"/>
          <w:sz w:val="26"/>
          <w:szCs w:val="26"/>
          <w:lang w:val="en-US"/>
        </w:rPr>
        <w:t>');</w:t>
      </w:r>
    </w:p>
    <w:p w14:paraId="28C837AE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40CDE3D" w14:textId="5AE3A8A9" w:rsid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Generate pseudo-random numbers from -10 to 10</w:t>
      </w:r>
    </w:p>
    <w:p w14:paraId="6ACA4B8F" w14:textId="59C54EAA" w:rsidR="006265B8" w:rsidRPr="00A6322D" w:rsidRDefault="006265B8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>
        <w:rPr>
          <w:rFonts w:ascii="Courier New" w:hAnsi="Courier New" w:cs="Courier New"/>
          <w:sz w:val="26"/>
          <w:szCs w:val="26"/>
          <w:lang w:val="x-none"/>
        </w:rPr>
        <w:t>Randomize</w:t>
      </w:r>
      <w:proofErr w:type="spellEnd"/>
      <w:r>
        <w:rPr>
          <w:rFonts w:ascii="Courier New" w:hAnsi="Courier New" w:cs="Courier New"/>
          <w:sz w:val="26"/>
          <w:szCs w:val="26"/>
          <w:lang w:val="x-none"/>
        </w:rPr>
        <w:t>;</w:t>
      </w:r>
    </w:p>
    <w:p w14:paraId="1CB67D57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:= 1 to Size do</w:t>
      </w:r>
    </w:p>
    <w:p w14:paraId="1FF32868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4E61E14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]:= Random(20) - 10;</w:t>
      </w:r>
    </w:p>
    <w:p w14:paraId="1C0CC6FA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Write(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],' ');</w:t>
      </w:r>
    </w:p>
    <w:p w14:paraId="313A184C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1CC2ED49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2265DB5" w14:textId="77777777" w:rsidR="005650D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Sort array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using insertion method with barrier</w:t>
      </w:r>
    </w:p>
    <w:p w14:paraId="7D15BC8B" w14:textId="7EB3E3D1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650DD"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A6322D">
        <w:rPr>
          <w:rFonts w:ascii="Courier New" w:hAnsi="Courier New" w:cs="Courier New"/>
          <w:sz w:val="26"/>
          <w:szCs w:val="26"/>
          <w:lang w:val="en-US"/>
        </w:rPr>
        <w:t>element</w:t>
      </w:r>
    </w:p>
    <w:p w14:paraId="45EF1516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for i:= 2 to Size do</w:t>
      </w:r>
    </w:p>
    <w:p w14:paraId="0008B8C0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69A4435D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0C9A9F8" w14:textId="77777777" w:rsidR="005650D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//Adding the current checked number to the barrier </w:t>
      </w:r>
    </w:p>
    <w:p w14:paraId="5DB927AB" w14:textId="5EB16FDF" w:rsidR="00A6322D" w:rsidRPr="00A6322D" w:rsidRDefault="005650D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</w:t>
      </w:r>
      <w:r w:rsidR="00A6322D" w:rsidRPr="00A6322D">
        <w:rPr>
          <w:rFonts w:ascii="Courier New" w:hAnsi="Courier New" w:cs="Courier New"/>
          <w:sz w:val="26"/>
          <w:szCs w:val="26"/>
          <w:lang w:val="en-US"/>
        </w:rPr>
        <w:t>element</w:t>
      </w:r>
    </w:p>
    <w:p w14:paraId="2333AD47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[0]:=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108B54B0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C3C99E3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//Initialize j for the cycle</w:t>
      </w:r>
    </w:p>
    <w:p w14:paraId="4BE86AE9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j:=i-1;</w:t>
      </w:r>
    </w:p>
    <w:p w14:paraId="2E5A577E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B11422" w14:textId="77777777" w:rsidR="005650D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//Change numbers until all elements are sorted up to the</w:t>
      </w:r>
    </w:p>
    <w:p w14:paraId="5ADB575C" w14:textId="6813B453" w:rsidR="00A6322D" w:rsidRPr="00A6322D" w:rsidRDefault="005650D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A6322D" w:rsidRPr="00A6322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A6322D" w:rsidRPr="00A6322D">
        <w:rPr>
          <w:rFonts w:ascii="Courier New" w:hAnsi="Courier New" w:cs="Courier New"/>
          <w:sz w:val="26"/>
          <w:szCs w:val="26"/>
          <w:lang w:val="en-US"/>
        </w:rPr>
        <w:t>current number</w:t>
      </w:r>
    </w:p>
    <w:p w14:paraId="2BB3556A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while (j&gt;=1) and (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[j] &gt;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[0]) do</w:t>
      </w:r>
    </w:p>
    <w:p w14:paraId="19E09A0D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882B6B1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[j+1]:=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[j];</w:t>
      </w:r>
    </w:p>
    <w:p w14:paraId="29A79991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j:=j-1</w:t>
      </w:r>
    </w:p>
    <w:p w14:paraId="1DBB0D6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BFE8F20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52BBD08" w14:textId="77777777" w:rsidR="005650D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//Assign the number reached in the cycle to the barrier</w:t>
      </w:r>
    </w:p>
    <w:p w14:paraId="5FC57C84" w14:textId="64D26A4E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650DD">
        <w:rPr>
          <w:rFonts w:ascii="Courier New" w:hAnsi="Courier New" w:cs="Courier New"/>
          <w:sz w:val="26"/>
          <w:szCs w:val="26"/>
          <w:lang w:val="en-US"/>
        </w:rPr>
        <w:t xml:space="preserve">   //</w:t>
      </w:r>
      <w:r w:rsidRPr="00A6322D">
        <w:rPr>
          <w:rFonts w:ascii="Courier New" w:hAnsi="Courier New" w:cs="Courier New"/>
          <w:sz w:val="26"/>
          <w:szCs w:val="26"/>
          <w:lang w:val="en-US"/>
        </w:rPr>
        <w:t>element</w:t>
      </w:r>
    </w:p>
    <w:p w14:paraId="3646AF24" w14:textId="56BD946D" w:rsid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[j+1]:=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[0];</w:t>
      </w:r>
    </w:p>
    <w:p w14:paraId="41F3EAAC" w14:textId="77777777" w:rsidR="005650DD" w:rsidRPr="00A6322D" w:rsidRDefault="005650D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0B9D417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040A524C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B03DC38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Initializing variables for a cycle</w:t>
      </w:r>
    </w:p>
    <w:p w14:paraId="7E240311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:= 1;</w:t>
      </w:r>
    </w:p>
    <w:p w14:paraId="4696A241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Res[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]:=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[1];</w:t>
      </w:r>
    </w:p>
    <w:p w14:paraId="1BDB73DA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Res[LastPosRes+1]:= 1;</w:t>
      </w:r>
    </w:p>
    <w:p w14:paraId="4CF83CAC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A3C8173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Iterate all the numbers in sequence from the 2nd number,</w:t>
      </w:r>
    </w:p>
    <w:p w14:paraId="2E3F195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since the 1st number is already written</w:t>
      </w:r>
    </w:p>
    <w:p w14:paraId="45BC8635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:= 2 to Size do</w:t>
      </w:r>
    </w:p>
    <w:p w14:paraId="6C758A66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744B6183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5ED3179" w14:textId="77777777" w:rsidR="005650D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//If current number = current value in Res, increase </w:t>
      </w:r>
    </w:p>
    <w:p w14:paraId="0AE8E58A" w14:textId="7C6B47C4" w:rsidR="00A6322D" w:rsidRPr="00A6322D" w:rsidRDefault="005650D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</w:t>
      </w:r>
      <w:r w:rsidR="00A6322D" w:rsidRPr="00A6322D">
        <w:rPr>
          <w:rFonts w:ascii="Courier New" w:hAnsi="Courier New" w:cs="Courier New"/>
          <w:sz w:val="26"/>
          <w:szCs w:val="26"/>
          <w:lang w:val="en-US"/>
        </w:rPr>
        <w:t>frequency of repetition of a number</w:t>
      </w:r>
    </w:p>
    <w:p w14:paraId="23BA97D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] = Res[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] then</w:t>
      </w:r>
    </w:p>
    <w:p w14:paraId="4860734A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  Res[LastPosRes+1]:= Res[LastPosRes+1] + 1</w:t>
      </w:r>
    </w:p>
    <w:p w14:paraId="3733C9B5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2D4544A" w14:textId="77777777" w:rsidR="005650D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//Else create a new number in Res for which will look for</w:t>
      </w:r>
    </w:p>
    <w:p w14:paraId="58CDE6D7" w14:textId="4A88A9F6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650DD">
        <w:rPr>
          <w:rFonts w:ascii="Courier New" w:hAnsi="Courier New" w:cs="Courier New"/>
          <w:sz w:val="26"/>
          <w:szCs w:val="26"/>
          <w:lang w:val="en-US"/>
        </w:rPr>
        <w:t xml:space="preserve">   //</w:t>
      </w:r>
      <w:r w:rsidRPr="00A6322D">
        <w:rPr>
          <w:rFonts w:ascii="Courier New" w:hAnsi="Courier New" w:cs="Courier New"/>
          <w:sz w:val="26"/>
          <w:szCs w:val="26"/>
          <w:lang w:val="en-US"/>
        </w:rPr>
        <w:t>the repetition frequency</w:t>
      </w:r>
    </w:p>
    <w:p w14:paraId="6E1DA7E2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else</w:t>
      </w:r>
    </w:p>
    <w:p w14:paraId="02BE8AE2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62E2A44A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+ 2;</w:t>
      </w:r>
    </w:p>
    <w:p w14:paraId="2BC5A0D3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  Res[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]:=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57B78562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  Res[LastPosRes+1]:= 1;</w:t>
      </w:r>
    </w:p>
    <w:p w14:paraId="3684EC6D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46ED3B0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ABBC25B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01BF879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C180482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071E529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715280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//Output the number and frequency of repetition</w:t>
      </w:r>
    </w:p>
    <w:p w14:paraId="0276D50A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i:= 1;</w:t>
      </w:r>
    </w:p>
    <w:p w14:paraId="23D7A0A0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while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&lt;=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2239D240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4E544A2D" w14:textId="77777777" w:rsidR="005650D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('Number ',Res[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],' occurs ',Res[i+1],' times in</w:t>
      </w:r>
    </w:p>
    <w:p w14:paraId="1F43AD9B" w14:textId="070876C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650DD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A6322D">
        <w:rPr>
          <w:rFonts w:ascii="Courier New" w:hAnsi="Courier New" w:cs="Courier New"/>
          <w:sz w:val="26"/>
          <w:szCs w:val="26"/>
          <w:lang w:val="en-US"/>
        </w:rPr>
        <w:t>the sequence of numbers');</w:t>
      </w:r>
    </w:p>
    <w:p w14:paraId="0267CA4F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  i:=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+ 2;</w:t>
      </w:r>
    </w:p>
    <w:p w14:paraId="62C8F89C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2F6768E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42EF60F" w14:textId="77777777" w:rsidR="00A6322D" w:rsidRPr="00A6322D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A6322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A6322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5EC65C9" w14:textId="28A27A70" w:rsidR="00E84A85" w:rsidRPr="00B955CB" w:rsidRDefault="00A6322D" w:rsidP="00A6322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A6322D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65B57255" w14:textId="77777777" w:rsidR="00E84A85" w:rsidRPr="00B955CB" w:rsidRDefault="00E84A85" w:rsidP="00E84A85">
      <w:pPr>
        <w:pStyle w:val="2"/>
        <w:numPr>
          <w:ilvl w:val="0"/>
          <w:numId w:val="0"/>
        </w:numPr>
        <w:ind w:left="1069"/>
        <w:rPr>
          <w:szCs w:val="28"/>
          <w:lang w:val="en-US"/>
        </w:rPr>
      </w:pPr>
      <w:bookmarkStart w:id="79" w:name="_Toc119283087"/>
      <w:bookmarkStart w:id="80" w:name="_Toc119619236"/>
      <w:r w:rsidRPr="00AF5083">
        <w:rPr>
          <w:szCs w:val="28"/>
          <w:lang w:val="ru-RU"/>
        </w:rPr>
        <w:lastRenderedPageBreak/>
        <w:t>С</w:t>
      </w:r>
      <w:r w:rsidRPr="00B955CB">
        <w:rPr>
          <w:szCs w:val="28"/>
          <w:lang w:val="en-US"/>
        </w:rPr>
        <w:t xml:space="preserve">.2 </w:t>
      </w:r>
      <w:r w:rsidRPr="00AF5083">
        <w:rPr>
          <w:szCs w:val="28"/>
          <w:lang w:val="ru-RU"/>
        </w:rPr>
        <w:t>Результаты</w:t>
      </w:r>
      <w:r w:rsidRPr="00B955CB">
        <w:rPr>
          <w:szCs w:val="28"/>
          <w:lang w:val="en-US"/>
        </w:rPr>
        <w:t xml:space="preserve"> </w:t>
      </w:r>
      <w:r w:rsidRPr="00AF5083">
        <w:rPr>
          <w:szCs w:val="28"/>
          <w:lang w:val="ru-RU"/>
        </w:rPr>
        <w:t>расчётов</w:t>
      </w:r>
      <w:bookmarkEnd w:id="79"/>
      <w:bookmarkEnd w:id="80"/>
    </w:p>
    <w:p w14:paraId="69C0A342" w14:textId="637ABEAB" w:rsidR="00E84A85" w:rsidRDefault="00E84A85" w:rsidP="00E84A85">
      <w:pPr>
        <w:pStyle w:val="a2"/>
        <w:keepNext/>
        <w:ind w:firstLine="0"/>
      </w:pPr>
      <w:r w:rsidRPr="00E84A85">
        <w:rPr>
          <w:rFonts w:ascii="Courier New" w:hAnsi="Courier New" w:cs="Courier New"/>
          <w:noProof/>
          <w:sz w:val="26"/>
          <w:szCs w:val="26"/>
          <w:lang w:eastAsia="ru-RU"/>
        </w:rPr>
        <w:drawing>
          <wp:inline distT="0" distB="0" distL="0" distR="0" wp14:anchorId="124946A8" wp14:editId="4D55F059">
            <wp:extent cx="5939790" cy="2620645"/>
            <wp:effectExtent l="0" t="0" r="3810" b="825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0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F19A8E" w14:textId="77777777" w:rsidR="00E84A85" w:rsidRDefault="00E84A85" w:rsidP="00E84A85">
      <w:pPr>
        <w:pStyle w:val="a2"/>
        <w:keepNext/>
        <w:ind w:firstLine="0"/>
      </w:pPr>
    </w:p>
    <w:p w14:paraId="1006541F" w14:textId="7E99CFF5" w:rsidR="00E84A85" w:rsidRPr="00E84A85" w:rsidRDefault="00E84A85" w:rsidP="00E84A85">
      <w:pPr>
        <w:pStyle w:val="ab"/>
      </w:pPr>
      <w:r w:rsidRPr="00E84A85">
        <w:t xml:space="preserve">Рисунок </w:t>
      </w:r>
      <w:fldSimple w:instr=" SEQ Рисунок \* ARABIC ">
        <w:r w:rsidR="005A19FF">
          <w:rPr>
            <w:noProof/>
          </w:rPr>
          <w:t>6</w:t>
        </w:r>
      </w:fldSimple>
      <w:r w:rsidRPr="00E84A85">
        <w:t xml:space="preserve"> – Результаты расчетов</w:t>
      </w:r>
    </w:p>
    <w:p w14:paraId="35EFEA6D" w14:textId="2FA226BD" w:rsidR="00FD6F6C" w:rsidRDefault="00FD6F6C" w:rsidP="00FD6F6C">
      <w:pPr>
        <w:pStyle w:val="afa"/>
        <w:jc w:val="left"/>
      </w:pPr>
    </w:p>
    <w:p w14:paraId="7AB4E238" w14:textId="1AA302E1" w:rsidR="00EB41CD" w:rsidRDefault="00EB41CD" w:rsidP="00FD6F6C">
      <w:pPr>
        <w:pStyle w:val="afa"/>
        <w:jc w:val="left"/>
      </w:pPr>
    </w:p>
    <w:p w14:paraId="7AB22224" w14:textId="74EA65F5" w:rsidR="00EB41CD" w:rsidRDefault="00EB41CD" w:rsidP="00FD6F6C">
      <w:pPr>
        <w:pStyle w:val="afa"/>
        <w:jc w:val="left"/>
      </w:pPr>
    </w:p>
    <w:p w14:paraId="5F566BA7" w14:textId="66E83722" w:rsidR="00EB41CD" w:rsidRDefault="00EB41CD" w:rsidP="00FD6F6C">
      <w:pPr>
        <w:pStyle w:val="afa"/>
        <w:jc w:val="left"/>
      </w:pPr>
    </w:p>
    <w:p w14:paraId="75980F6E" w14:textId="375A47D1" w:rsidR="00EB41CD" w:rsidRDefault="00EB41CD" w:rsidP="00FD6F6C">
      <w:pPr>
        <w:pStyle w:val="afa"/>
        <w:jc w:val="left"/>
      </w:pPr>
    </w:p>
    <w:p w14:paraId="1D81F6FE" w14:textId="7650212D" w:rsidR="00EB41CD" w:rsidRDefault="00EB41CD" w:rsidP="00FD6F6C">
      <w:pPr>
        <w:pStyle w:val="afa"/>
        <w:jc w:val="left"/>
      </w:pPr>
    </w:p>
    <w:p w14:paraId="7B15A1D9" w14:textId="0F5A8DA7" w:rsidR="00EB41CD" w:rsidRDefault="00EB41CD" w:rsidP="00FD6F6C">
      <w:pPr>
        <w:pStyle w:val="afa"/>
        <w:jc w:val="left"/>
      </w:pPr>
    </w:p>
    <w:p w14:paraId="1FF8FF0F" w14:textId="690DC861" w:rsidR="00EB41CD" w:rsidRDefault="00EB41CD" w:rsidP="00FD6F6C">
      <w:pPr>
        <w:pStyle w:val="afa"/>
        <w:jc w:val="left"/>
      </w:pPr>
    </w:p>
    <w:p w14:paraId="50CD2F7E" w14:textId="4D0CEB20" w:rsidR="00EB41CD" w:rsidRDefault="00EB41CD" w:rsidP="00FD6F6C">
      <w:pPr>
        <w:pStyle w:val="afa"/>
        <w:jc w:val="left"/>
      </w:pPr>
    </w:p>
    <w:p w14:paraId="03A50837" w14:textId="3E89F663" w:rsidR="00EB41CD" w:rsidRDefault="00EB41CD" w:rsidP="00FD6F6C">
      <w:pPr>
        <w:pStyle w:val="afa"/>
        <w:jc w:val="left"/>
      </w:pPr>
    </w:p>
    <w:p w14:paraId="4DBDFFCB" w14:textId="35C60528" w:rsidR="00EB41CD" w:rsidRDefault="00EB41CD" w:rsidP="00FD6F6C">
      <w:pPr>
        <w:pStyle w:val="afa"/>
        <w:jc w:val="left"/>
      </w:pPr>
    </w:p>
    <w:p w14:paraId="08C0AE3F" w14:textId="13A382E0" w:rsidR="00EB41CD" w:rsidRDefault="00EB41CD" w:rsidP="00FD6F6C">
      <w:pPr>
        <w:pStyle w:val="afa"/>
        <w:jc w:val="left"/>
      </w:pPr>
    </w:p>
    <w:p w14:paraId="02E08C91" w14:textId="6456B707" w:rsidR="00EB41CD" w:rsidRDefault="00EB41CD" w:rsidP="00FD6F6C">
      <w:pPr>
        <w:pStyle w:val="afa"/>
        <w:jc w:val="left"/>
      </w:pPr>
    </w:p>
    <w:p w14:paraId="6DB86640" w14:textId="507161DA" w:rsidR="00EB41CD" w:rsidRDefault="00EB41CD" w:rsidP="00FD6F6C">
      <w:pPr>
        <w:pStyle w:val="afa"/>
        <w:jc w:val="left"/>
      </w:pPr>
    </w:p>
    <w:p w14:paraId="28C3CC3A" w14:textId="6CCD2880" w:rsidR="00EB41CD" w:rsidRDefault="00EB41CD" w:rsidP="00FD6F6C">
      <w:pPr>
        <w:pStyle w:val="afa"/>
        <w:jc w:val="left"/>
      </w:pPr>
    </w:p>
    <w:p w14:paraId="1597B056" w14:textId="072EAC20" w:rsidR="00EB41CD" w:rsidRDefault="00EB41CD" w:rsidP="00FD6F6C">
      <w:pPr>
        <w:pStyle w:val="afa"/>
        <w:jc w:val="left"/>
      </w:pPr>
    </w:p>
    <w:p w14:paraId="248DF136" w14:textId="586C6E50" w:rsidR="00EB41CD" w:rsidRDefault="00EB41CD" w:rsidP="00FD6F6C">
      <w:pPr>
        <w:pStyle w:val="afa"/>
        <w:jc w:val="left"/>
      </w:pPr>
    </w:p>
    <w:p w14:paraId="52D0E999" w14:textId="1C236408" w:rsidR="00EB41CD" w:rsidRDefault="00EB41CD" w:rsidP="00FD6F6C">
      <w:pPr>
        <w:pStyle w:val="afa"/>
        <w:jc w:val="left"/>
      </w:pPr>
    </w:p>
    <w:p w14:paraId="14C135F7" w14:textId="5C298E40" w:rsidR="00EB41CD" w:rsidRDefault="00EB41CD" w:rsidP="00FD6F6C">
      <w:pPr>
        <w:pStyle w:val="afa"/>
        <w:jc w:val="left"/>
      </w:pPr>
    </w:p>
    <w:p w14:paraId="414312C7" w14:textId="48912EB4" w:rsidR="00EB41CD" w:rsidRDefault="00EB41CD" w:rsidP="00FD6F6C">
      <w:pPr>
        <w:pStyle w:val="afa"/>
        <w:jc w:val="left"/>
      </w:pPr>
    </w:p>
    <w:p w14:paraId="04B98198" w14:textId="5EE43304" w:rsidR="00EB41CD" w:rsidRDefault="00EB41CD" w:rsidP="00FD6F6C">
      <w:pPr>
        <w:pStyle w:val="afa"/>
        <w:jc w:val="left"/>
      </w:pPr>
    </w:p>
    <w:p w14:paraId="7385FD49" w14:textId="23073EFF" w:rsidR="00EB41CD" w:rsidRDefault="00EB41CD" w:rsidP="00FD6F6C">
      <w:pPr>
        <w:pStyle w:val="afa"/>
        <w:jc w:val="left"/>
      </w:pPr>
    </w:p>
    <w:p w14:paraId="68086EB0" w14:textId="10A014A2" w:rsidR="00EB41CD" w:rsidRDefault="00EB41CD" w:rsidP="00FD6F6C">
      <w:pPr>
        <w:pStyle w:val="afa"/>
        <w:jc w:val="left"/>
      </w:pPr>
    </w:p>
    <w:p w14:paraId="68444824" w14:textId="3FBB9584" w:rsidR="00EB41CD" w:rsidRDefault="00EB41CD" w:rsidP="00FD6F6C">
      <w:pPr>
        <w:pStyle w:val="afa"/>
        <w:jc w:val="left"/>
      </w:pPr>
    </w:p>
    <w:p w14:paraId="1A63B2C3" w14:textId="6888DAD9" w:rsidR="00EB41CD" w:rsidRDefault="00EB41CD" w:rsidP="00FD6F6C">
      <w:pPr>
        <w:pStyle w:val="afa"/>
        <w:jc w:val="left"/>
      </w:pPr>
    </w:p>
    <w:p w14:paraId="6540AD37" w14:textId="22097B52" w:rsidR="00EB41CD" w:rsidRDefault="00EB41CD" w:rsidP="00FD6F6C">
      <w:pPr>
        <w:pStyle w:val="afa"/>
        <w:jc w:val="left"/>
      </w:pPr>
    </w:p>
    <w:p w14:paraId="53DA2EC7" w14:textId="35359FB3" w:rsidR="00EB41CD" w:rsidRDefault="00EB41CD" w:rsidP="00FD6F6C">
      <w:pPr>
        <w:pStyle w:val="afa"/>
        <w:jc w:val="left"/>
      </w:pPr>
    </w:p>
    <w:p w14:paraId="391766B8" w14:textId="77777777" w:rsidR="00EB41CD" w:rsidRPr="00AF5083" w:rsidRDefault="00EB41CD" w:rsidP="00EB41CD">
      <w:pPr>
        <w:pStyle w:val="a9"/>
      </w:pPr>
      <w:bookmarkStart w:id="81" w:name="_Toc119283088"/>
      <w:bookmarkStart w:id="82" w:name="_Toc119619237"/>
      <w:r w:rsidRPr="00AF5083">
        <w:lastRenderedPageBreak/>
        <w:t xml:space="preserve">Приложение </w:t>
      </w:r>
      <w:r w:rsidRPr="00AF5083">
        <w:rPr>
          <w:lang w:val="en-US"/>
        </w:rPr>
        <w:t>D</w:t>
      </w:r>
      <w:bookmarkEnd w:id="81"/>
      <w:bookmarkEnd w:id="82"/>
    </w:p>
    <w:p w14:paraId="51CC640E" w14:textId="77777777" w:rsidR="00EB41CD" w:rsidRPr="00AF5083" w:rsidRDefault="00EB41CD" w:rsidP="00EB41CD">
      <w:pPr>
        <w:pStyle w:val="aa"/>
        <w:jc w:val="left"/>
      </w:pPr>
    </w:p>
    <w:p w14:paraId="2927444E" w14:textId="77777777" w:rsidR="00EB41CD" w:rsidRPr="00AF5083" w:rsidRDefault="00EB41CD" w:rsidP="00EB41CD">
      <w:pPr>
        <w:pStyle w:val="2"/>
        <w:numPr>
          <w:ilvl w:val="0"/>
          <w:numId w:val="0"/>
        </w:numPr>
        <w:ind w:left="1069"/>
        <w:rPr>
          <w:szCs w:val="28"/>
          <w:lang w:val="ru-RU"/>
        </w:rPr>
      </w:pPr>
      <w:bookmarkStart w:id="83" w:name="_Toc119283089"/>
      <w:bookmarkStart w:id="84" w:name="_Toc119619238"/>
      <w:r w:rsidRPr="00AF5083">
        <w:rPr>
          <w:szCs w:val="28"/>
          <w:lang w:val="en-US"/>
        </w:rPr>
        <w:t>D</w:t>
      </w:r>
      <w:r w:rsidRPr="00AF5083">
        <w:rPr>
          <w:szCs w:val="28"/>
          <w:lang w:val="ru-RU"/>
        </w:rPr>
        <w:t>.1 Исходный код, используя типизированный массив</w:t>
      </w:r>
      <w:bookmarkEnd w:id="83"/>
      <w:bookmarkEnd w:id="84"/>
    </w:p>
    <w:p w14:paraId="79F9D51A" w14:textId="0BF8492F" w:rsid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Program 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Dynamics</w:t>
      </w:r>
      <w:r>
        <w:rPr>
          <w:rFonts w:ascii="Courier New" w:hAnsi="Courier New" w:cs="Courier New"/>
          <w:sz w:val="26"/>
          <w:szCs w:val="26"/>
          <w:lang w:val="en-US"/>
        </w:rPr>
        <w:t>Type</w:t>
      </w:r>
      <w:r w:rsidR="004B74F2">
        <w:rPr>
          <w:rFonts w:ascii="Courier New" w:hAnsi="Courier New" w:cs="Courier New"/>
          <w:sz w:val="26"/>
          <w:szCs w:val="26"/>
          <w:lang w:val="en-US"/>
        </w:rPr>
        <w:t>V</w:t>
      </w:r>
      <w:r w:rsidR="004B74F2" w:rsidRPr="004B74F2">
        <w:rPr>
          <w:rFonts w:ascii="Courier New" w:hAnsi="Courier New" w:cs="Courier New"/>
          <w:sz w:val="26"/>
          <w:szCs w:val="26"/>
          <w:lang w:val="en-US"/>
        </w:rPr>
        <w:t>ariable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4F90A9D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071466D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14A7805E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Enter a sequence of numbers,</w:t>
      </w:r>
    </w:p>
    <w:p w14:paraId="78F45589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find the frequency of repetition of each number.</w:t>
      </w:r>
    </w:p>
    <w:p w14:paraId="508267BC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Put the results into a one-dimensional array</w:t>
      </w:r>
    </w:p>
    <w:p w14:paraId="35D27C60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66FA49FC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AF543F5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1E3CC7B3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CC5F2A0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70F99A5F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2A41BD5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CC94D1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7A30AA98" w14:textId="77777777" w:rsid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: Array [1..10] of Integer = (1, 2, 2, 1, 2, 3, 4, </w:t>
      </w:r>
    </w:p>
    <w:p w14:paraId="2F75F8FB" w14:textId="32DE46BF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                 </w:t>
      </w:r>
      <w:r w:rsidRPr="00EB41CD">
        <w:rPr>
          <w:rFonts w:ascii="Courier New" w:hAnsi="Courier New" w:cs="Courier New"/>
          <w:sz w:val="26"/>
          <w:szCs w:val="26"/>
          <w:lang w:val="en-US"/>
        </w:rPr>
        <w:t>11, 12, 3);</w:t>
      </w:r>
    </w:p>
    <w:p w14:paraId="5BDD93F7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Res: Array [1..10*2] of Integer;</w:t>
      </w:r>
    </w:p>
    <w:p w14:paraId="5E826251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Size, 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PosInRes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>, Shift : integer;</w:t>
      </w:r>
    </w:p>
    <w:p w14:paraId="4B02935E" w14:textId="2FC8968C" w:rsid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flag: 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D443F4B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CDC641A" w14:textId="78DD3407" w:rsidR="00EB41CD" w:rsidRPr="00EB41CD" w:rsidRDefault="00027759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 xml:space="preserve"> - array of </w:t>
      </w:r>
      <w:r w:rsidR="00EB41CD" w:rsidRPr="00EB41CD">
        <w:rPr>
          <w:rFonts w:ascii="Courier New" w:hAnsi="Courier New" w:cs="Courier New"/>
          <w:sz w:val="26"/>
          <w:szCs w:val="26"/>
          <w:lang w:val="en-US"/>
        </w:rPr>
        <w:t>numbers</w:t>
      </w:r>
    </w:p>
    <w:p w14:paraId="6DF902F3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//Res - array of frequency of repetition of each number</w:t>
      </w:r>
    </w:p>
    <w:p w14:paraId="04F30563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//Size - size of array</w:t>
      </w:r>
    </w:p>
    <w:p w14:paraId="7A226A06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- cycle counter</w:t>
      </w:r>
    </w:p>
    <w:p w14:paraId="7C3996E8" w14:textId="77777777" w:rsidR="00FB51A4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PosInRes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- current position (where the numbers are</w:t>
      </w:r>
    </w:p>
    <w:p w14:paraId="154A57D3" w14:textId="48D944E6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FB51A4"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EB41CD">
        <w:rPr>
          <w:rFonts w:ascii="Courier New" w:hAnsi="Courier New" w:cs="Courier New"/>
          <w:sz w:val="26"/>
          <w:szCs w:val="26"/>
          <w:lang w:val="en-US"/>
        </w:rPr>
        <w:t>stored) in Res</w:t>
      </w:r>
    </w:p>
    <w:p w14:paraId="60180601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//Shift - amount of shifts</w:t>
      </w:r>
    </w:p>
    <w:p w14:paraId="14AB31BA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//flag - flag to confirm the correctness of entering numbers</w:t>
      </w:r>
    </w:p>
    <w:p w14:paraId="069F6C7D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D11A891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197C7C26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7B37D7E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//Determine the size of array</w:t>
      </w:r>
    </w:p>
    <w:p w14:paraId="1BE233C0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Size:= length(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4FE81295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51DC30F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1D0E3A0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//Outputting a sequence</w:t>
      </w:r>
    </w:p>
    <w:p w14:paraId="35B94E69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>('Subsequence:');</w:t>
      </w:r>
    </w:p>
    <w:p w14:paraId="2101F175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:= 1 to Size do</w:t>
      </w:r>
    </w:p>
    <w:p w14:paraId="6298CAC7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Write(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>],' ');</w:t>
      </w:r>
    </w:p>
    <w:p w14:paraId="1AA813C1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D0A9653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0CA3712" w14:textId="77777777" w:rsid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PosInRes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>:= -1 because at the beginning of the cycle add</w:t>
      </w:r>
    </w:p>
    <w:p w14:paraId="5A35C55E" w14:textId="7A893F5F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EB41CD">
        <w:rPr>
          <w:rFonts w:ascii="Courier New" w:hAnsi="Courier New" w:cs="Courier New"/>
          <w:sz w:val="26"/>
          <w:szCs w:val="26"/>
          <w:lang w:val="en-US"/>
        </w:rPr>
        <w:t>2 and the position becomes 1</w:t>
      </w:r>
    </w:p>
    <w:p w14:paraId="5BE19178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PosInRes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>:= -1;</w:t>
      </w:r>
    </w:p>
    <w:p w14:paraId="77969F21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43B6E68" w14:textId="77777777" w:rsid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//Count the frequency while Size &gt;= 1 (the size of the used</w:t>
      </w:r>
    </w:p>
    <w:p w14:paraId="68639C76" w14:textId="64F7D575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EB41CD">
        <w:rPr>
          <w:rFonts w:ascii="Courier New" w:hAnsi="Courier New" w:cs="Courier New"/>
          <w:sz w:val="26"/>
          <w:szCs w:val="26"/>
          <w:lang w:val="en-US"/>
        </w:rPr>
        <w:t>array is reduced using shifts)</w:t>
      </w:r>
    </w:p>
    <w:p w14:paraId="50765539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while Size &gt;= 1 do</w:t>
      </w:r>
    </w:p>
    <w:p w14:paraId="66B05D4C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16F8148A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638A323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//Position increases by 2, since in [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Pos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>] stored number</w:t>
      </w:r>
    </w:p>
    <w:p w14:paraId="05D7479E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//and in [Pos+1] stored the frequency of repetition</w:t>
      </w:r>
    </w:p>
    <w:p w14:paraId="2EE319F8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PosInRes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PosInRes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+ 2;</w:t>
      </w:r>
    </w:p>
    <w:p w14:paraId="596800F4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5F983E2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//Initialize the shift for the cycle</w:t>
      </w:r>
    </w:p>
    <w:p w14:paraId="50453683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Shift:= 1;</w:t>
      </w:r>
    </w:p>
    <w:p w14:paraId="0A492F63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08B2590" w14:textId="77777777" w:rsid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//Write down the current number for which consider the</w:t>
      </w:r>
    </w:p>
    <w:p w14:paraId="34AB9CBE" w14:textId="309792F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//</w:t>
      </w:r>
      <w:r w:rsidRPr="00EB41CD">
        <w:rPr>
          <w:rFonts w:ascii="Courier New" w:hAnsi="Courier New" w:cs="Courier New"/>
          <w:sz w:val="26"/>
          <w:szCs w:val="26"/>
          <w:lang w:val="en-US"/>
        </w:rPr>
        <w:t>frequency of repetition.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EB41CD">
        <w:rPr>
          <w:rFonts w:ascii="Courier New" w:hAnsi="Courier New" w:cs="Courier New"/>
          <w:sz w:val="26"/>
          <w:szCs w:val="26"/>
          <w:lang w:val="en-US"/>
        </w:rPr>
        <w:t>And write down that at least</w:t>
      </w:r>
    </w:p>
    <w:p w14:paraId="36A8EC35" w14:textId="0F9D7663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//one number is already exists(the number itself)</w:t>
      </w:r>
    </w:p>
    <w:p w14:paraId="097A762A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Res[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PosInRes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]:= 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>[1];</w:t>
      </w:r>
    </w:p>
    <w:p w14:paraId="3A13D29E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Res[PosInRes+1]:= 1;</w:t>
      </w:r>
    </w:p>
    <w:p w14:paraId="2583DB6E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1E354D3" w14:textId="77777777" w:rsid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//Since looking for repetitions of the first element,</w:t>
      </w:r>
    </w:p>
    <w:p w14:paraId="4E85D13E" w14:textId="4EC43ABE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//</w:t>
      </w:r>
      <w:r w:rsidRPr="00EB41CD">
        <w:rPr>
          <w:rFonts w:ascii="Courier New" w:hAnsi="Courier New" w:cs="Courier New"/>
          <w:sz w:val="26"/>
          <w:szCs w:val="26"/>
          <w:lang w:val="en-US"/>
        </w:rPr>
        <w:t>iterate from 2 to Size</w:t>
      </w:r>
    </w:p>
    <w:p w14:paraId="7EB91FE5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for 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:= 2 to Size do</w:t>
      </w:r>
    </w:p>
    <w:p w14:paraId="1F09955F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4DB416AE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3C34C04" w14:textId="77777777" w:rsid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  //If find the same number, write down it and increase</w:t>
      </w:r>
    </w:p>
    <w:p w14:paraId="10D701C2" w14:textId="1867CB2C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//</w:t>
      </w:r>
      <w:r w:rsidRPr="00EB41CD">
        <w:rPr>
          <w:rFonts w:ascii="Courier New" w:hAnsi="Courier New" w:cs="Courier New"/>
          <w:sz w:val="26"/>
          <w:szCs w:val="26"/>
          <w:lang w:val="en-US"/>
        </w:rPr>
        <w:t>shift by 1</w:t>
      </w:r>
    </w:p>
    <w:p w14:paraId="236B1C36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>] = Res[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PosInRes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>] then</w:t>
      </w:r>
    </w:p>
    <w:p w14:paraId="5F2607F3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510BE84B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    Res[PosInRes+1]:= Res[PosInRes+1] + 1;</w:t>
      </w:r>
    </w:p>
    <w:p w14:paraId="50DB581E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    Shift:= Shift + 1;</w:t>
      </w:r>
    </w:p>
    <w:p w14:paraId="09D04CB2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  end</w:t>
      </w:r>
    </w:p>
    <w:p w14:paraId="171AFB52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128242D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  //Else shift the current number</w:t>
      </w:r>
    </w:p>
    <w:p w14:paraId="7C008C57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  else</w:t>
      </w:r>
    </w:p>
    <w:p w14:paraId="3C14D613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-Shift]:= 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06656EA6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C527E50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03C4C31E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E7E19B6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//Modernize Size</w:t>
      </w:r>
    </w:p>
    <w:p w14:paraId="36AD1D5B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Size:= Size - Shift;</w:t>
      </w:r>
    </w:p>
    <w:p w14:paraId="2A4BF56A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F12B6AE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BF6FC83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421C7B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C4B944B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A84D385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//Output the number and frequency of repetition</w:t>
      </w:r>
    </w:p>
    <w:p w14:paraId="24B359BA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i:= 1;</w:t>
      </w:r>
    </w:p>
    <w:p w14:paraId="0F860832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while 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&lt;= 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PosInRes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23F50E8D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begin</w:t>
      </w:r>
    </w:p>
    <w:p w14:paraId="33D8439F" w14:textId="77777777" w:rsid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>('Number ',Res[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>],' occurs ',Res[i+1],' times in</w:t>
      </w:r>
    </w:p>
    <w:p w14:paraId="0B3C0D65" w14:textId="5405904F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EB41CD">
        <w:rPr>
          <w:rFonts w:ascii="Courier New" w:hAnsi="Courier New" w:cs="Courier New"/>
          <w:sz w:val="26"/>
          <w:szCs w:val="26"/>
          <w:lang w:val="en-US"/>
        </w:rPr>
        <w:t>the sequence of numbers');</w:t>
      </w:r>
    </w:p>
    <w:p w14:paraId="19DA8AD3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  i:= 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+ 2;</w:t>
      </w:r>
    </w:p>
    <w:p w14:paraId="700C7DCB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2A42B6FB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C7273C1" w14:textId="77777777" w:rsidR="00EB41CD" w:rsidRP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EB41C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EB41CD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FACA086" w14:textId="3E759261" w:rsid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41CD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3F7D6F1A" w14:textId="77777777" w:rsidR="00EB41CD" w:rsidRDefault="00EB41CD" w:rsidP="00EB41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9776350" w14:textId="354FCE25" w:rsidR="00EB41CD" w:rsidRPr="00B955CB" w:rsidRDefault="00EB41CD" w:rsidP="00EB41CD">
      <w:pPr>
        <w:pStyle w:val="2"/>
        <w:numPr>
          <w:ilvl w:val="0"/>
          <w:numId w:val="0"/>
        </w:numPr>
        <w:ind w:left="1069"/>
        <w:rPr>
          <w:szCs w:val="28"/>
          <w:lang w:val="en-US"/>
        </w:rPr>
      </w:pPr>
      <w:bookmarkStart w:id="85" w:name="_Toc119283090"/>
      <w:bookmarkStart w:id="86" w:name="_Toc119619239"/>
      <w:r w:rsidRPr="00AF5083">
        <w:rPr>
          <w:szCs w:val="28"/>
          <w:lang w:val="en-US"/>
        </w:rPr>
        <w:t xml:space="preserve">D.2 </w:t>
      </w:r>
      <w:r w:rsidRPr="00AF5083">
        <w:rPr>
          <w:szCs w:val="28"/>
          <w:lang w:val="ru-RU"/>
        </w:rPr>
        <w:t>Результаты</w:t>
      </w:r>
      <w:r w:rsidRPr="00B955CB">
        <w:rPr>
          <w:szCs w:val="28"/>
          <w:lang w:val="en-US"/>
        </w:rPr>
        <w:t xml:space="preserve"> </w:t>
      </w:r>
      <w:r w:rsidRPr="00AF5083">
        <w:rPr>
          <w:szCs w:val="28"/>
          <w:lang w:val="ru-RU"/>
        </w:rPr>
        <w:t>расчётов</w:t>
      </w:r>
      <w:bookmarkEnd w:id="85"/>
      <w:bookmarkEnd w:id="86"/>
    </w:p>
    <w:p w14:paraId="44E0FDD7" w14:textId="284E3887" w:rsidR="00EB41CD" w:rsidRDefault="00EB41CD" w:rsidP="00EB41CD">
      <w:pPr>
        <w:pStyle w:val="afa"/>
        <w:keepNext/>
      </w:pPr>
      <w:r w:rsidRPr="00EB41CD">
        <w:rPr>
          <w:lang w:eastAsia="ru-RU"/>
        </w:rPr>
        <w:drawing>
          <wp:inline distT="0" distB="0" distL="0" distR="0" wp14:anchorId="11EC36B8" wp14:editId="2DFBF8A0">
            <wp:extent cx="3962953" cy="1267002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62953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B65FD" w14:textId="77777777" w:rsidR="00EB41CD" w:rsidRDefault="00EB41CD" w:rsidP="00EB41CD">
      <w:pPr>
        <w:pStyle w:val="afa"/>
        <w:keepNext/>
      </w:pPr>
    </w:p>
    <w:p w14:paraId="51A4343D" w14:textId="705A3949" w:rsidR="00EB41CD" w:rsidRDefault="00EB41CD" w:rsidP="00EB41CD">
      <w:pPr>
        <w:pStyle w:val="ab"/>
      </w:pPr>
      <w:r>
        <w:t xml:space="preserve">Рисунок </w:t>
      </w:r>
      <w:fldSimple w:instr=" SEQ Рисунок \* ARABIC ">
        <w:r w:rsidR="005A19FF">
          <w:rPr>
            <w:noProof/>
          </w:rPr>
          <w:t>7</w:t>
        </w:r>
      </w:fldSimple>
      <w:r w:rsidRPr="00B955CB">
        <w:t xml:space="preserve"> </w:t>
      </w:r>
      <w:r w:rsidRPr="00E84A85">
        <w:t>– Результаты расчетов</w:t>
      </w:r>
    </w:p>
    <w:p w14:paraId="4A0FB2F1" w14:textId="6B8F537C" w:rsidR="0024098A" w:rsidRDefault="0024098A" w:rsidP="0024098A"/>
    <w:p w14:paraId="74829D4D" w14:textId="33B74AE9" w:rsidR="0024098A" w:rsidRDefault="0024098A" w:rsidP="0024098A"/>
    <w:p w14:paraId="19C1A7C3" w14:textId="5EFB7715" w:rsidR="0024098A" w:rsidRDefault="0024098A" w:rsidP="0024098A"/>
    <w:p w14:paraId="701436DE" w14:textId="24024AFF" w:rsidR="0024098A" w:rsidRDefault="0024098A" w:rsidP="0024098A"/>
    <w:p w14:paraId="0703E54B" w14:textId="44B3086B" w:rsidR="0024098A" w:rsidRDefault="0024098A" w:rsidP="0024098A"/>
    <w:p w14:paraId="2356BAFA" w14:textId="6B6A24E2" w:rsidR="0024098A" w:rsidRDefault="0024098A" w:rsidP="0024098A"/>
    <w:p w14:paraId="6215E75D" w14:textId="04F41E1E" w:rsidR="0024098A" w:rsidRDefault="0024098A" w:rsidP="0024098A"/>
    <w:p w14:paraId="2434281C" w14:textId="66E6521F" w:rsidR="0024098A" w:rsidRDefault="0024098A" w:rsidP="0024098A"/>
    <w:p w14:paraId="2CE95A43" w14:textId="502993A6" w:rsidR="0024098A" w:rsidRDefault="0024098A" w:rsidP="0024098A"/>
    <w:p w14:paraId="66122F27" w14:textId="7B54AFE9" w:rsidR="0024098A" w:rsidRDefault="0024098A" w:rsidP="0024098A"/>
    <w:p w14:paraId="7AED717B" w14:textId="203A2A94" w:rsidR="0024098A" w:rsidRDefault="0024098A" w:rsidP="0024098A"/>
    <w:p w14:paraId="72802290" w14:textId="21B61373" w:rsidR="0024098A" w:rsidRDefault="0024098A" w:rsidP="0024098A"/>
    <w:p w14:paraId="6114EF47" w14:textId="0FE09FC5" w:rsidR="0024098A" w:rsidRDefault="0024098A" w:rsidP="0024098A"/>
    <w:p w14:paraId="375E1239" w14:textId="752DBB7E" w:rsidR="0024098A" w:rsidRDefault="0024098A" w:rsidP="0024098A"/>
    <w:p w14:paraId="767EC309" w14:textId="140DF951" w:rsidR="0024098A" w:rsidRDefault="0024098A" w:rsidP="0024098A"/>
    <w:p w14:paraId="77225E68" w14:textId="621925D8" w:rsidR="0024098A" w:rsidRDefault="0024098A" w:rsidP="0024098A"/>
    <w:p w14:paraId="79CDAF86" w14:textId="483DB894" w:rsidR="0024098A" w:rsidRDefault="0024098A" w:rsidP="0024098A"/>
    <w:p w14:paraId="02DEE527" w14:textId="34411F03" w:rsidR="0024098A" w:rsidRDefault="0024098A" w:rsidP="0024098A"/>
    <w:p w14:paraId="414F8810" w14:textId="51898B2A" w:rsidR="0024098A" w:rsidRDefault="0024098A" w:rsidP="0024098A"/>
    <w:p w14:paraId="24ACA646" w14:textId="222816CB" w:rsidR="0024098A" w:rsidRDefault="0024098A" w:rsidP="0024098A"/>
    <w:p w14:paraId="76FF3F50" w14:textId="67CB1968" w:rsidR="0024098A" w:rsidRDefault="0024098A" w:rsidP="0024098A"/>
    <w:p w14:paraId="759A9075" w14:textId="68FCCB6B" w:rsidR="0024098A" w:rsidRDefault="0024098A" w:rsidP="0024098A"/>
    <w:p w14:paraId="4514C42D" w14:textId="2FAB8B76" w:rsidR="0024098A" w:rsidRDefault="0024098A" w:rsidP="0024098A"/>
    <w:p w14:paraId="6311FA11" w14:textId="0C08729A" w:rsidR="0024098A" w:rsidRDefault="0024098A" w:rsidP="0024098A"/>
    <w:p w14:paraId="1F5404CF" w14:textId="7765D600" w:rsidR="0024098A" w:rsidRDefault="0024098A" w:rsidP="0024098A"/>
    <w:p w14:paraId="366A8AED" w14:textId="77777777" w:rsidR="0024098A" w:rsidRPr="002A363B" w:rsidRDefault="0024098A" w:rsidP="0024098A">
      <w:pPr>
        <w:pStyle w:val="a9"/>
      </w:pPr>
      <w:bookmarkStart w:id="87" w:name="_Toc119283091"/>
      <w:bookmarkStart w:id="88" w:name="_Toc119619240"/>
      <w:r w:rsidRPr="00AF5083">
        <w:lastRenderedPageBreak/>
        <w:t xml:space="preserve">Приложение </w:t>
      </w:r>
      <w:r>
        <w:rPr>
          <w:lang w:val="en-US"/>
        </w:rPr>
        <w:t>E</w:t>
      </w:r>
      <w:bookmarkEnd w:id="87"/>
      <w:bookmarkEnd w:id="88"/>
    </w:p>
    <w:p w14:paraId="30607B98" w14:textId="77777777" w:rsidR="0024098A" w:rsidRPr="00A17E8E" w:rsidRDefault="0024098A" w:rsidP="0024098A">
      <w:pPr>
        <w:ind w:left="709" w:firstLine="0"/>
      </w:pPr>
    </w:p>
    <w:p w14:paraId="0072335D" w14:textId="45F0B506" w:rsidR="0024098A" w:rsidRDefault="0024098A" w:rsidP="0024098A">
      <w:pPr>
        <w:pStyle w:val="2"/>
        <w:numPr>
          <w:ilvl w:val="0"/>
          <w:numId w:val="0"/>
        </w:numPr>
        <w:ind w:left="1069"/>
        <w:rPr>
          <w:lang w:val="ru-RU"/>
        </w:rPr>
      </w:pPr>
      <w:bookmarkStart w:id="89" w:name="_Toc119283092"/>
      <w:bookmarkStart w:id="90" w:name="_Toc119619241"/>
      <w:r>
        <w:rPr>
          <w:lang w:val="en-US"/>
        </w:rPr>
        <w:t>E</w:t>
      </w:r>
      <w:r w:rsidRPr="00A17E8E">
        <w:rPr>
          <w:lang w:val="ru-RU"/>
        </w:rPr>
        <w:t xml:space="preserve">.1 </w:t>
      </w:r>
      <w:bookmarkEnd w:id="89"/>
      <w:r w:rsidR="00C51C38">
        <w:rPr>
          <w:lang w:val="ru-RU"/>
        </w:rPr>
        <w:t>Код</w:t>
      </w:r>
      <w:r w:rsidR="00C873A7">
        <w:rPr>
          <w:lang w:val="ru-RU"/>
        </w:rPr>
        <w:t xml:space="preserve"> (не изменяющий значения массива)</w:t>
      </w:r>
      <w:r>
        <w:rPr>
          <w:lang w:val="ru-RU"/>
        </w:rPr>
        <w:t>, используя константный массив</w:t>
      </w:r>
      <w:bookmarkEnd w:id="90"/>
      <w:r>
        <w:rPr>
          <w:lang w:val="ru-RU"/>
        </w:rPr>
        <w:t xml:space="preserve"> </w:t>
      </w:r>
    </w:p>
    <w:p w14:paraId="32DD8F00" w14:textId="1822C269" w:rsidR="00C51C38" w:rsidRPr="00B955CB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>Program</w:t>
      </w:r>
      <w:r w:rsidRPr="00B955CB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OnePass</w:t>
      </w:r>
      <w:r w:rsidR="004B74F2">
        <w:rPr>
          <w:rFonts w:ascii="Courier New" w:hAnsi="Courier New" w:cs="Courier New"/>
          <w:sz w:val="26"/>
          <w:szCs w:val="26"/>
          <w:lang w:val="en-US"/>
        </w:rPr>
        <w:t>TypeConst</w:t>
      </w:r>
      <w:proofErr w:type="spellEnd"/>
      <w:r w:rsidRPr="00B955CB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2A20870" w14:textId="77777777" w:rsidR="00C51C38" w:rsidRPr="00B955CB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8C3B010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06465771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Enter a sequence of numbers,</w:t>
      </w:r>
    </w:p>
    <w:p w14:paraId="539546D1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find the frequency of repetition of each number.</w:t>
      </w:r>
    </w:p>
    <w:p w14:paraId="20CAA5AE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Put the results into a one-dimensional array</w:t>
      </w:r>
    </w:p>
    <w:p w14:paraId="1942D151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3364C062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352CAB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01FF7763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093CD95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0142A4F4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4BEC442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57C0AD8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14:paraId="11282CFD" w14:textId="77777777" w:rsid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: Array [1..10] of Integer = (1, 2, 3, 4, 1, 0, 2,</w:t>
      </w:r>
    </w:p>
    <w:p w14:paraId="12B8D105" w14:textId="0F0EC48F" w:rsid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                </w:t>
      </w:r>
      <w:r w:rsidRPr="00C51C38">
        <w:rPr>
          <w:rFonts w:ascii="Courier New" w:hAnsi="Courier New" w:cs="Courier New"/>
          <w:sz w:val="26"/>
          <w:szCs w:val="26"/>
          <w:lang w:val="en-US"/>
        </w:rPr>
        <w:t>0, 1, 4);</w:t>
      </w:r>
    </w:p>
    <w:p w14:paraId="7FCD6C7B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7376A68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- array of numbers</w:t>
      </w:r>
    </w:p>
    <w:p w14:paraId="03F9FD77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87D5E00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6C8C0070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Res: Array [1..10*2] of Integer;</w:t>
      </w:r>
    </w:p>
    <w:p w14:paraId="51F9ABBE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Size,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, j,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: integer;</w:t>
      </w:r>
    </w:p>
    <w:p w14:paraId="723E76F4" w14:textId="02F7BAD1" w:rsid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flag,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4C69F57" w14:textId="77777777" w:rsidR="005A19FF" w:rsidRPr="00C51C38" w:rsidRDefault="005A19FF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1667429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Res - array of frequency of repetition of each number</w:t>
      </w:r>
    </w:p>
    <w:p w14:paraId="32833D1C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Size - size of used array</w:t>
      </w:r>
    </w:p>
    <w:p w14:paraId="6FCC2A72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, j - cycle counter</w:t>
      </w:r>
    </w:p>
    <w:p w14:paraId="79B88107" w14:textId="77777777" w:rsidR="005A19FF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- last position (where the numbers are stored)</w:t>
      </w:r>
    </w:p>
    <w:p w14:paraId="06853800" w14:textId="697D56F6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A19FF" w:rsidRPr="00B955CB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A19FF">
        <w:rPr>
          <w:rFonts w:ascii="Courier New" w:hAnsi="Courier New" w:cs="Courier New"/>
          <w:sz w:val="26"/>
          <w:szCs w:val="26"/>
          <w:lang w:val="en-US"/>
        </w:rPr>
        <w:t>//</w:t>
      </w:r>
      <w:r w:rsidRPr="00C51C38">
        <w:rPr>
          <w:rFonts w:ascii="Courier New" w:hAnsi="Courier New" w:cs="Courier New"/>
          <w:sz w:val="26"/>
          <w:szCs w:val="26"/>
          <w:lang w:val="en-US"/>
        </w:rPr>
        <w:t>in Res</w:t>
      </w:r>
    </w:p>
    <w:p w14:paraId="3FC210B9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Shift - amount of shifts</w:t>
      </w:r>
    </w:p>
    <w:p w14:paraId="13084FF1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flag - flag to confirm the correctness of entering numbers</w:t>
      </w:r>
    </w:p>
    <w:p w14:paraId="0E0CF7CF" w14:textId="77777777" w:rsidR="005A19FF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- indicator of finding the current number in</w:t>
      </w:r>
    </w:p>
    <w:p w14:paraId="40EF9602" w14:textId="22178EAA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A19FF">
        <w:rPr>
          <w:rFonts w:ascii="Courier New" w:hAnsi="Courier New" w:cs="Courier New"/>
          <w:sz w:val="26"/>
          <w:szCs w:val="26"/>
          <w:lang w:val="en-US"/>
        </w:rPr>
        <w:t xml:space="preserve"> //</w:t>
      </w:r>
      <w:r w:rsidRPr="00C51C38">
        <w:rPr>
          <w:rFonts w:ascii="Courier New" w:hAnsi="Courier New" w:cs="Courier New"/>
          <w:sz w:val="26"/>
          <w:szCs w:val="26"/>
          <w:lang w:val="en-US"/>
        </w:rPr>
        <w:t>Res</w:t>
      </w:r>
    </w:p>
    <w:p w14:paraId="425AB32D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C98A721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77507866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27D1F8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Determine the size of array</w:t>
      </w:r>
    </w:p>
    <w:p w14:paraId="43AF0D1B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Size:= length(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D96A1DF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6CCB26B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Outputting a sequence</w:t>
      </w:r>
    </w:p>
    <w:p w14:paraId="75E57481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('Subsequence:');</w:t>
      </w:r>
    </w:p>
    <w:p w14:paraId="7EB37D8F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:= 1 to Size do</w:t>
      </w:r>
    </w:p>
    <w:p w14:paraId="46E4CB2A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  Write(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],' ');</w:t>
      </w:r>
    </w:p>
    <w:p w14:paraId="5252D99B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F72F6DC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Initializing variables for a cycle</w:t>
      </w:r>
    </w:p>
    <w:p w14:paraId="087530D0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:= 1;</w:t>
      </w:r>
    </w:p>
    <w:p w14:paraId="12DE5BB4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Res[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]:=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[1];</w:t>
      </w:r>
    </w:p>
    <w:p w14:paraId="7770CE72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Res[LastPosRes+1]:= 1;</w:t>
      </w:r>
    </w:p>
    <w:p w14:paraId="3DACE53F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CE38937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Iterate all the numbers in sequence from the 2nd number,</w:t>
      </w:r>
    </w:p>
    <w:p w14:paraId="3013C8F7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since the 1st number is already written</w:t>
      </w:r>
    </w:p>
    <w:p w14:paraId="0211783D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:= 2 to Size do</w:t>
      </w:r>
    </w:p>
    <w:p w14:paraId="733E5ABA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3A2B95F9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5253A5D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  //Initializing variables for a cycle</w:t>
      </w:r>
    </w:p>
    <w:p w14:paraId="703CD182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:= False;</w:t>
      </w:r>
    </w:p>
    <w:p w14:paraId="683E4C41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  j:= 1;</w:t>
      </w:r>
    </w:p>
    <w:p w14:paraId="39004656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EA8E9E1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Iterate current exist numbers in Res</w:t>
      </w:r>
    </w:p>
    <w:p w14:paraId="612141D1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while (j &lt;= 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>) and (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 xml:space="preserve"> = False) do</w:t>
      </w:r>
    </w:p>
    <w:p w14:paraId="53E6CA1D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7E4968C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77054CB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If the number exists in Res, then write it down</w:t>
      </w:r>
    </w:p>
    <w:p w14:paraId="2B71EB14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Exiting the cycle</w:t>
      </w:r>
    </w:p>
    <w:p w14:paraId="4C543781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if 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>] = Res[j] then</w:t>
      </w:r>
    </w:p>
    <w:p w14:paraId="55E23684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625239F2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Res[j+1]:= Res[j+1] + 1;</w:t>
      </w:r>
    </w:p>
    <w:p w14:paraId="0785EA82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>:= True;</w:t>
      </w:r>
    </w:p>
    <w:p w14:paraId="37823ECA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1AAFA2C0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F0371A5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Modernize j</w:t>
      </w:r>
    </w:p>
    <w:p w14:paraId="222BB53D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j:= j + 2;</w:t>
      </w:r>
    </w:p>
    <w:p w14:paraId="01D4A707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6185E0E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FDD26DC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If it does not exist in Res, then create the current </w:t>
      </w:r>
    </w:p>
    <w:p w14:paraId="6228CCB7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//number in it</w:t>
      </w:r>
    </w:p>
    <w:p w14:paraId="52427FFE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if 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FindNumInRes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 xml:space="preserve"> = False then</w:t>
      </w:r>
    </w:p>
    <w:p w14:paraId="5C35023F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78A415F5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 xml:space="preserve"> + 2;</w:t>
      </w:r>
    </w:p>
    <w:p w14:paraId="49EB477F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Res[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 xml:space="preserve">]:= 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InputNum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6222B7C3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Res[LastPosRes+1]:= 1;</w:t>
      </w:r>
    </w:p>
    <w:p w14:paraId="68F0B1DE" w14:textId="77777777" w:rsidR="00DF0C27" w:rsidRDefault="00DF0C27" w:rsidP="00DF0C27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2993A54E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0396034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542C6D93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7749391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5E4E027B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1C21C98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//Output the number and frequency of repetition</w:t>
      </w:r>
    </w:p>
    <w:p w14:paraId="3ECFF359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i:= 1;</w:t>
      </w:r>
    </w:p>
    <w:p w14:paraId="4AB7682F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while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&lt;=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LastPosRes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7924BE85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0F4EF82D" w14:textId="77777777" w:rsidR="005A19FF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('Number ',Res[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],' occurs ',Res[i+1],' times in</w:t>
      </w:r>
    </w:p>
    <w:p w14:paraId="11ADE04B" w14:textId="73715410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5A19FF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C51C38">
        <w:rPr>
          <w:rFonts w:ascii="Courier New" w:hAnsi="Courier New" w:cs="Courier New"/>
          <w:sz w:val="26"/>
          <w:szCs w:val="26"/>
          <w:lang w:val="en-US"/>
        </w:rPr>
        <w:t>the sequence of numbers');</w:t>
      </w:r>
    </w:p>
    <w:p w14:paraId="568246FB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  i:=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+ 2;</w:t>
      </w:r>
    </w:p>
    <w:p w14:paraId="5EE9EBB1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4F03BD57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839CDA" w14:textId="77777777" w:rsidR="00C51C38" w:rsidRPr="00C51C38" w:rsidRDefault="00C51C38" w:rsidP="00C51C3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C51C38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51C38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07BFD163" w14:textId="69502F62" w:rsidR="0024098A" w:rsidRDefault="00C51C38" w:rsidP="005A19F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51C38">
        <w:rPr>
          <w:rFonts w:ascii="Courier New" w:hAnsi="Courier New" w:cs="Courier New"/>
          <w:sz w:val="26"/>
          <w:szCs w:val="26"/>
          <w:lang w:val="en-US"/>
        </w:rPr>
        <w:t>End.</w:t>
      </w:r>
    </w:p>
    <w:p w14:paraId="4436BFCF" w14:textId="77777777" w:rsidR="005A19FF" w:rsidRPr="005A19FF" w:rsidRDefault="005A19FF" w:rsidP="005A19F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2F3BCC7" w14:textId="77777777" w:rsidR="005A19FF" w:rsidRPr="00B955CB" w:rsidRDefault="005A19FF" w:rsidP="005A19FF">
      <w:pPr>
        <w:pStyle w:val="2"/>
        <w:numPr>
          <w:ilvl w:val="0"/>
          <w:numId w:val="0"/>
        </w:numPr>
        <w:ind w:left="1069"/>
        <w:rPr>
          <w:lang w:val="en-US"/>
        </w:rPr>
      </w:pPr>
      <w:bookmarkStart w:id="91" w:name="_Toc119283093"/>
      <w:bookmarkStart w:id="92" w:name="_Toc119619242"/>
      <w:r>
        <w:rPr>
          <w:lang w:val="en-US"/>
        </w:rPr>
        <w:t xml:space="preserve">E.1 </w:t>
      </w:r>
      <w:r>
        <w:rPr>
          <w:lang w:val="ru-RU"/>
        </w:rPr>
        <w:t>Результаты</w:t>
      </w:r>
      <w:r w:rsidRPr="00B955CB">
        <w:rPr>
          <w:lang w:val="en-US"/>
        </w:rPr>
        <w:t xml:space="preserve"> </w:t>
      </w:r>
      <w:r>
        <w:rPr>
          <w:lang w:val="ru-RU"/>
        </w:rPr>
        <w:t>расчётов</w:t>
      </w:r>
      <w:bookmarkEnd w:id="91"/>
      <w:bookmarkEnd w:id="92"/>
    </w:p>
    <w:p w14:paraId="5C3E877D" w14:textId="04A328D0" w:rsidR="005A19FF" w:rsidRDefault="005A19FF" w:rsidP="005A19FF">
      <w:pPr>
        <w:pStyle w:val="afa"/>
        <w:keepNext/>
      </w:pPr>
      <w:r w:rsidRPr="005A19FF">
        <w:rPr>
          <w:lang w:eastAsia="ru-RU"/>
        </w:rPr>
        <w:drawing>
          <wp:inline distT="0" distB="0" distL="0" distR="0" wp14:anchorId="701222B7" wp14:editId="19EC0BD8">
            <wp:extent cx="4383493" cy="1250900"/>
            <wp:effectExtent l="0" t="0" r="0" b="698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07365" cy="1257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166E4" w14:textId="77777777" w:rsidR="005A19FF" w:rsidRDefault="005A19FF" w:rsidP="005A19FF">
      <w:pPr>
        <w:pStyle w:val="afa"/>
        <w:keepNext/>
      </w:pPr>
    </w:p>
    <w:p w14:paraId="06A5A7CF" w14:textId="23919208" w:rsidR="005A19FF" w:rsidRPr="0024098A" w:rsidRDefault="005A19FF" w:rsidP="005A19FF">
      <w:pPr>
        <w:pStyle w:val="ab"/>
      </w:pPr>
      <w:r>
        <w:t xml:space="preserve">Рисунок </w:t>
      </w:r>
      <w:fldSimple w:instr=" SEQ Рисунок \* ARABIC ">
        <w:r>
          <w:rPr>
            <w:noProof/>
          </w:rPr>
          <w:t>8</w:t>
        </w:r>
      </w:fldSimple>
      <w:r>
        <w:rPr>
          <w:lang w:val="en-US"/>
        </w:rPr>
        <w:t xml:space="preserve"> </w:t>
      </w:r>
      <w:r w:rsidRPr="00E84A85">
        <w:t>– Результаты расчетов</w:t>
      </w:r>
    </w:p>
    <w:p w14:paraId="18CFC65F" w14:textId="77777777" w:rsidR="0024098A" w:rsidRPr="0024098A" w:rsidRDefault="0024098A" w:rsidP="0024098A"/>
    <w:p w14:paraId="653C77A8" w14:textId="77777777" w:rsidR="00EB41CD" w:rsidRPr="00EB41CD" w:rsidRDefault="00EB41CD" w:rsidP="00FD6F6C">
      <w:pPr>
        <w:pStyle w:val="afa"/>
        <w:jc w:val="left"/>
        <w:rPr>
          <w:b w:val="0"/>
        </w:rPr>
      </w:pPr>
    </w:p>
    <w:sectPr w:rsidR="00EB41CD" w:rsidRPr="00EB41CD" w:rsidSect="00B06315">
      <w:footerReference w:type="default" r:id="rId24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3320383" w14:textId="77777777" w:rsidR="00C50253" w:rsidRDefault="00C50253" w:rsidP="007B2A1F">
      <w:r>
        <w:separator/>
      </w:r>
    </w:p>
  </w:endnote>
  <w:endnote w:type="continuationSeparator" w:id="0">
    <w:p w14:paraId="56B53475" w14:textId="77777777" w:rsidR="00C50253" w:rsidRDefault="00C50253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385B5F7D" w:rsidR="00855639" w:rsidRDefault="00855639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23584" w:rsidRPr="00923584">
          <w:rPr>
            <w:noProof/>
            <w:lang w:val="ru-RU"/>
          </w:rPr>
          <w:t>18</w:t>
        </w:r>
        <w:r>
          <w:fldChar w:fldCharType="end"/>
        </w:r>
      </w:p>
    </w:sdtContent>
  </w:sdt>
  <w:p w14:paraId="0A6BCCCC" w14:textId="77777777" w:rsidR="00855639" w:rsidRDefault="00855639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730F331" w14:textId="77777777" w:rsidR="00C50253" w:rsidRDefault="00C50253" w:rsidP="007B2A1F">
      <w:r>
        <w:separator/>
      </w:r>
    </w:p>
  </w:footnote>
  <w:footnote w:type="continuationSeparator" w:id="0">
    <w:p w14:paraId="6A264B41" w14:textId="77777777" w:rsidR="00C50253" w:rsidRDefault="00C50253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34BDE"/>
    <w:multiLevelType w:val="hybridMultilevel"/>
    <w:tmpl w:val="8FCCEF34"/>
    <w:lvl w:ilvl="0" w:tplc="2BD2A4B4">
      <w:start w:val="1"/>
      <w:numFmt w:val="decimal"/>
      <w:lvlText w:val="%1."/>
      <w:lvlJc w:val="left"/>
      <w:pPr>
        <w:ind w:left="1495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1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512D78BB"/>
    <w:multiLevelType w:val="hybridMultilevel"/>
    <w:tmpl w:val="1264EF7E"/>
    <w:lvl w:ilvl="0" w:tplc="EC228F4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9BB322F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4305B05"/>
    <w:multiLevelType w:val="hybridMultilevel"/>
    <w:tmpl w:val="1D36F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4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22"/>
  </w:num>
  <w:num w:numId="3">
    <w:abstractNumId w:val="21"/>
  </w:num>
  <w:num w:numId="4">
    <w:abstractNumId w:val="2"/>
  </w:num>
  <w:num w:numId="5">
    <w:abstractNumId w:val="24"/>
  </w:num>
  <w:num w:numId="6">
    <w:abstractNumId w:val="6"/>
  </w:num>
  <w:num w:numId="7">
    <w:abstractNumId w:val="8"/>
  </w:num>
  <w:num w:numId="8">
    <w:abstractNumId w:val="15"/>
  </w:num>
  <w:num w:numId="9">
    <w:abstractNumId w:val="23"/>
  </w:num>
  <w:num w:numId="10">
    <w:abstractNumId w:val="23"/>
  </w:num>
  <w:num w:numId="11">
    <w:abstractNumId w:val="1"/>
  </w:num>
  <w:num w:numId="12">
    <w:abstractNumId w:val="18"/>
  </w:num>
  <w:num w:numId="13">
    <w:abstractNumId w:val="13"/>
  </w:num>
  <w:num w:numId="14">
    <w:abstractNumId w:val="20"/>
  </w:num>
  <w:num w:numId="15">
    <w:abstractNumId w:val="10"/>
  </w:num>
  <w:num w:numId="16">
    <w:abstractNumId w:val="5"/>
  </w:num>
  <w:num w:numId="17">
    <w:abstractNumId w:val="7"/>
  </w:num>
  <w:num w:numId="18">
    <w:abstractNumId w:val="9"/>
  </w:num>
  <w:num w:numId="19">
    <w:abstractNumId w:val="4"/>
  </w:num>
  <w:num w:numId="20">
    <w:abstractNumId w:val="9"/>
    <w:lvlOverride w:ilvl="0">
      <w:startOverride w:val="1"/>
    </w:lvlOverride>
  </w:num>
  <w:num w:numId="21">
    <w:abstractNumId w:val="4"/>
    <w:lvlOverride w:ilvl="0">
      <w:startOverride w:val="1"/>
    </w:lvlOverride>
  </w:num>
  <w:num w:numId="22">
    <w:abstractNumId w:val="9"/>
    <w:lvlOverride w:ilvl="0">
      <w:startOverride w:val="1"/>
    </w:lvlOverride>
  </w:num>
  <w:num w:numId="23">
    <w:abstractNumId w:val="3"/>
  </w:num>
  <w:num w:numId="24">
    <w:abstractNumId w:val="23"/>
  </w:num>
  <w:num w:numId="2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2"/>
  </w:num>
  <w:num w:numId="27">
    <w:abstractNumId w:val="14"/>
  </w:num>
  <w:num w:numId="28">
    <w:abstractNumId w:val="23"/>
    <w:lvlOverride w:ilvl="0">
      <w:startOverride w:val="6"/>
    </w:lvlOverride>
  </w:num>
  <w:num w:numId="29">
    <w:abstractNumId w:val="23"/>
    <w:lvlOverride w:ilvl="0">
      <w:startOverride w:val="5"/>
    </w:lvlOverride>
  </w:num>
  <w:num w:numId="30">
    <w:abstractNumId w:val="17"/>
  </w:num>
  <w:num w:numId="31">
    <w:abstractNumId w:val="23"/>
    <w:lvlOverride w:ilvl="0">
      <w:startOverride w:val="3"/>
    </w:lvlOverride>
  </w:num>
  <w:num w:numId="32">
    <w:abstractNumId w:val="9"/>
    <w:lvlOverride w:ilvl="0">
      <w:startOverride w:val="1"/>
    </w:lvlOverride>
  </w:num>
  <w:num w:numId="33">
    <w:abstractNumId w:val="0"/>
  </w:num>
  <w:num w:numId="34">
    <w:abstractNumId w:val="11"/>
  </w:num>
  <w:num w:numId="35">
    <w:abstractNumId w:val="19"/>
  </w:num>
  <w:num w:numId="36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hideSpellingErrors/>
  <w:hideGrammaticalErrors/>
  <w:proofState w:spelling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1816"/>
    <w:rsid w:val="00012158"/>
    <w:rsid w:val="00012F6C"/>
    <w:rsid w:val="00015E50"/>
    <w:rsid w:val="00015F71"/>
    <w:rsid w:val="00026F1D"/>
    <w:rsid w:val="00027759"/>
    <w:rsid w:val="00034CDC"/>
    <w:rsid w:val="00044E27"/>
    <w:rsid w:val="000509E1"/>
    <w:rsid w:val="00052439"/>
    <w:rsid w:val="0005398C"/>
    <w:rsid w:val="00063303"/>
    <w:rsid w:val="000643A9"/>
    <w:rsid w:val="00072541"/>
    <w:rsid w:val="00074C1C"/>
    <w:rsid w:val="000752BE"/>
    <w:rsid w:val="00076F66"/>
    <w:rsid w:val="00081D2B"/>
    <w:rsid w:val="00081D88"/>
    <w:rsid w:val="0008705C"/>
    <w:rsid w:val="00087CE6"/>
    <w:rsid w:val="00094436"/>
    <w:rsid w:val="0009612C"/>
    <w:rsid w:val="000A0535"/>
    <w:rsid w:val="000A172F"/>
    <w:rsid w:val="000A4129"/>
    <w:rsid w:val="000B2B42"/>
    <w:rsid w:val="000B6CBE"/>
    <w:rsid w:val="000D43E6"/>
    <w:rsid w:val="000D4FE0"/>
    <w:rsid w:val="000D5723"/>
    <w:rsid w:val="000E0511"/>
    <w:rsid w:val="000F2708"/>
    <w:rsid w:val="000F3E17"/>
    <w:rsid w:val="000F41E8"/>
    <w:rsid w:val="000F4AB0"/>
    <w:rsid w:val="0010209C"/>
    <w:rsid w:val="00102EE2"/>
    <w:rsid w:val="001163DC"/>
    <w:rsid w:val="00116AFE"/>
    <w:rsid w:val="00120051"/>
    <w:rsid w:val="0012155F"/>
    <w:rsid w:val="00121C5D"/>
    <w:rsid w:val="00121EC6"/>
    <w:rsid w:val="001229D6"/>
    <w:rsid w:val="00123782"/>
    <w:rsid w:val="001243E2"/>
    <w:rsid w:val="00131792"/>
    <w:rsid w:val="00132C96"/>
    <w:rsid w:val="00135319"/>
    <w:rsid w:val="0013657C"/>
    <w:rsid w:val="00141C48"/>
    <w:rsid w:val="00153844"/>
    <w:rsid w:val="00157C63"/>
    <w:rsid w:val="00162D44"/>
    <w:rsid w:val="00162F20"/>
    <w:rsid w:val="00163413"/>
    <w:rsid w:val="00165F84"/>
    <w:rsid w:val="00167FD4"/>
    <w:rsid w:val="0017410F"/>
    <w:rsid w:val="0017478A"/>
    <w:rsid w:val="00174DB8"/>
    <w:rsid w:val="00175584"/>
    <w:rsid w:val="00176196"/>
    <w:rsid w:val="0018082E"/>
    <w:rsid w:val="00185D44"/>
    <w:rsid w:val="00197053"/>
    <w:rsid w:val="001A5667"/>
    <w:rsid w:val="001A72C2"/>
    <w:rsid w:val="001B4336"/>
    <w:rsid w:val="001C7764"/>
    <w:rsid w:val="001D7A55"/>
    <w:rsid w:val="001E7FB6"/>
    <w:rsid w:val="001F7900"/>
    <w:rsid w:val="0020780A"/>
    <w:rsid w:val="00220D0B"/>
    <w:rsid w:val="002228BF"/>
    <w:rsid w:val="00227C6C"/>
    <w:rsid w:val="00231E92"/>
    <w:rsid w:val="00232340"/>
    <w:rsid w:val="002344B2"/>
    <w:rsid w:val="0024098A"/>
    <w:rsid w:val="002409B1"/>
    <w:rsid w:val="00243E51"/>
    <w:rsid w:val="00250DE1"/>
    <w:rsid w:val="00260145"/>
    <w:rsid w:val="00260560"/>
    <w:rsid w:val="00265344"/>
    <w:rsid w:val="0028365A"/>
    <w:rsid w:val="0029213F"/>
    <w:rsid w:val="00297E3B"/>
    <w:rsid w:val="002A0376"/>
    <w:rsid w:val="002A22CB"/>
    <w:rsid w:val="002A3706"/>
    <w:rsid w:val="002A4FE0"/>
    <w:rsid w:val="002A7864"/>
    <w:rsid w:val="002A78B5"/>
    <w:rsid w:val="002A7999"/>
    <w:rsid w:val="002B1DD8"/>
    <w:rsid w:val="002B64A1"/>
    <w:rsid w:val="002B6DC5"/>
    <w:rsid w:val="002C4CBF"/>
    <w:rsid w:val="002C50C0"/>
    <w:rsid w:val="002D0D33"/>
    <w:rsid w:val="002D1936"/>
    <w:rsid w:val="002D2742"/>
    <w:rsid w:val="002D47B6"/>
    <w:rsid w:val="002D5FC6"/>
    <w:rsid w:val="002E5AED"/>
    <w:rsid w:val="00305C1F"/>
    <w:rsid w:val="003121FC"/>
    <w:rsid w:val="00324A33"/>
    <w:rsid w:val="00324C5D"/>
    <w:rsid w:val="0032735D"/>
    <w:rsid w:val="003437E3"/>
    <w:rsid w:val="00344C64"/>
    <w:rsid w:val="00345E70"/>
    <w:rsid w:val="00346202"/>
    <w:rsid w:val="00346797"/>
    <w:rsid w:val="00350BAA"/>
    <w:rsid w:val="00351E22"/>
    <w:rsid w:val="003524D5"/>
    <w:rsid w:val="003548B3"/>
    <w:rsid w:val="003563DB"/>
    <w:rsid w:val="00356FFD"/>
    <w:rsid w:val="0035787D"/>
    <w:rsid w:val="0036088B"/>
    <w:rsid w:val="003639E7"/>
    <w:rsid w:val="00363EEA"/>
    <w:rsid w:val="00364F31"/>
    <w:rsid w:val="00366C35"/>
    <w:rsid w:val="00370518"/>
    <w:rsid w:val="003836B3"/>
    <w:rsid w:val="00384D85"/>
    <w:rsid w:val="003855F8"/>
    <w:rsid w:val="003903EB"/>
    <w:rsid w:val="00395B0C"/>
    <w:rsid w:val="0039786A"/>
    <w:rsid w:val="003A103C"/>
    <w:rsid w:val="003A2791"/>
    <w:rsid w:val="003B3DD4"/>
    <w:rsid w:val="003B46D0"/>
    <w:rsid w:val="003C5543"/>
    <w:rsid w:val="003C77E0"/>
    <w:rsid w:val="003D0164"/>
    <w:rsid w:val="003D02F3"/>
    <w:rsid w:val="003D32FC"/>
    <w:rsid w:val="003D3E94"/>
    <w:rsid w:val="003D4F2D"/>
    <w:rsid w:val="003D6448"/>
    <w:rsid w:val="003E03FD"/>
    <w:rsid w:val="003E305E"/>
    <w:rsid w:val="003E3394"/>
    <w:rsid w:val="003E3644"/>
    <w:rsid w:val="003E75DC"/>
    <w:rsid w:val="003F0D62"/>
    <w:rsid w:val="003F1293"/>
    <w:rsid w:val="003F1A6F"/>
    <w:rsid w:val="003F3E3C"/>
    <w:rsid w:val="003F5FBE"/>
    <w:rsid w:val="003F7471"/>
    <w:rsid w:val="0041080C"/>
    <w:rsid w:val="00411837"/>
    <w:rsid w:val="0041486C"/>
    <w:rsid w:val="00420DAB"/>
    <w:rsid w:val="004218D3"/>
    <w:rsid w:val="004249F9"/>
    <w:rsid w:val="00426DC7"/>
    <w:rsid w:val="004346E0"/>
    <w:rsid w:val="00437D5E"/>
    <w:rsid w:val="00442467"/>
    <w:rsid w:val="00452CEB"/>
    <w:rsid w:val="0045360B"/>
    <w:rsid w:val="00456B8E"/>
    <w:rsid w:val="004612E0"/>
    <w:rsid w:val="0046311C"/>
    <w:rsid w:val="00463B5A"/>
    <w:rsid w:val="0046507D"/>
    <w:rsid w:val="00472A2B"/>
    <w:rsid w:val="004770F2"/>
    <w:rsid w:val="00481068"/>
    <w:rsid w:val="00490DCB"/>
    <w:rsid w:val="00491952"/>
    <w:rsid w:val="00496551"/>
    <w:rsid w:val="004973A4"/>
    <w:rsid w:val="004A1CD6"/>
    <w:rsid w:val="004A3D16"/>
    <w:rsid w:val="004B3C98"/>
    <w:rsid w:val="004B4C31"/>
    <w:rsid w:val="004B6303"/>
    <w:rsid w:val="004B74F2"/>
    <w:rsid w:val="004B7EB4"/>
    <w:rsid w:val="004C0D96"/>
    <w:rsid w:val="004C61B4"/>
    <w:rsid w:val="004D0CB1"/>
    <w:rsid w:val="004D3536"/>
    <w:rsid w:val="004E2065"/>
    <w:rsid w:val="004E3388"/>
    <w:rsid w:val="004E4214"/>
    <w:rsid w:val="004E67A8"/>
    <w:rsid w:val="004E7717"/>
    <w:rsid w:val="004F0BD4"/>
    <w:rsid w:val="004F0DC6"/>
    <w:rsid w:val="004F2AC6"/>
    <w:rsid w:val="004F49E5"/>
    <w:rsid w:val="004F7B95"/>
    <w:rsid w:val="00505FDC"/>
    <w:rsid w:val="00506509"/>
    <w:rsid w:val="00506DFD"/>
    <w:rsid w:val="00513EB9"/>
    <w:rsid w:val="00517A6C"/>
    <w:rsid w:val="0052002C"/>
    <w:rsid w:val="00525FBF"/>
    <w:rsid w:val="00526B4A"/>
    <w:rsid w:val="00530E05"/>
    <w:rsid w:val="005312A1"/>
    <w:rsid w:val="00531DF2"/>
    <w:rsid w:val="00536E07"/>
    <w:rsid w:val="00541E16"/>
    <w:rsid w:val="0054669A"/>
    <w:rsid w:val="005514D8"/>
    <w:rsid w:val="00560106"/>
    <w:rsid w:val="00561415"/>
    <w:rsid w:val="005628A9"/>
    <w:rsid w:val="005650DD"/>
    <w:rsid w:val="005655F2"/>
    <w:rsid w:val="00567A6F"/>
    <w:rsid w:val="005817F0"/>
    <w:rsid w:val="00585D2A"/>
    <w:rsid w:val="0058633B"/>
    <w:rsid w:val="005911CA"/>
    <w:rsid w:val="0059173D"/>
    <w:rsid w:val="00595B88"/>
    <w:rsid w:val="00596545"/>
    <w:rsid w:val="00597B8F"/>
    <w:rsid w:val="005A19FF"/>
    <w:rsid w:val="005A5A42"/>
    <w:rsid w:val="005B73CF"/>
    <w:rsid w:val="005C03FE"/>
    <w:rsid w:val="005C116D"/>
    <w:rsid w:val="005C1AF5"/>
    <w:rsid w:val="005C36ED"/>
    <w:rsid w:val="005C50FB"/>
    <w:rsid w:val="005C56A0"/>
    <w:rsid w:val="005C61EC"/>
    <w:rsid w:val="005C6C66"/>
    <w:rsid w:val="005C74CE"/>
    <w:rsid w:val="005D04A6"/>
    <w:rsid w:val="005D1AB1"/>
    <w:rsid w:val="005D4E73"/>
    <w:rsid w:val="005E006E"/>
    <w:rsid w:val="005E2108"/>
    <w:rsid w:val="005F0F81"/>
    <w:rsid w:val="005F4243"/>
    <w:rsid w:val="005F5689"/>
    <w:rsid w:val="005F5B1B"/>
    <w:rsid w:val="00602123"/>
    <w:rsid w:val="00603757"/>
    <w:rsid w:val="00604F7D"/>
    <w:rsid w:val="00610C13"/>
    <w:rsid w:val="00614CC2"/>
    <w:rsid w:val="0062228E"/>
    <w:rsid w:val="006265B8"/>
    <w:rsid w:val="006326E8"/>
    <w:rsid w:val="00632DB9"/>
    <w:rsid w:val="00643E35"/>
    <w:rsid w:val="00644875"/>
    <w:rsid w:val="00645247"/>
    <w:rsid w:val="00647B48"/>
    <w:rsid w:val="0065030C"/>
    <w:rsid w:val="00652B36"/>
    <w:rsid w:val="00655AC3"/>
    <w:rsid w:val="00657FAE"/>
    <w:rsid w:val="0066262D"/>
    <w:rsid w:val="00664436"/>
    <w:rsid w:val="00676D31"/>
    <w:rsid w:val="00677233"/>
    <w:rsid w:val="006778D7"/>
    <w:rsid w:val="00680DD4"/>
    <w:rsid w:val="006942C2"/>
    <w:rsid w:val="0069471C"/>
    <w:rsid w:val="006A13CD"/>
    <w:rsid w:val="006A2693"/>
    <w:rsid w:val="006A7B40"/>
    <w:rsid w:val="006B007D"/>
    <w:rsid w:val="006B11A4"/>
    <w:rsid w:val="006B280B"/>
    <w:rsid w:val="006B2A1E"/>
    <w:rsid w:val="006B3C36"/>
    <w:rsid w:val="006B3F46"/>
    <w:rsid w:val="006B4CEE"/>
    <w:rsid w:val="006C25B5"/>
    <w:rsid w:val="006C31FC"/>
    <w:rsid w:val="006C6297"/>
    <w:rsid w:val="006C7484"/>
    <w:rsid w:val="006C79CC"/>
    <w:rsid w:val="006D407F"/>
    <w:rsid w:val="006E0075"/>
    <w:rsid w:val="006E0EAE"/>
    <w:rsid w:val="006E1642"/>
    <w:rsid w:val="006E7A5A"/>
    <w:rsid w:val="00704813"/>
    <w:rsid w:val="00706B7A"/>
    <w:rsid w:val="00710FCA"/>
    <w:rsid w:val="007220EA"/>
    <w:rsid w:val="00723DC7"/>
    <w:rsid w:val="00724FB9"/>
    <w:rsid w:val="00740634"/>
    <w:rsid w:val="00746095"/>
    <w:rsid w:val="00747A0C"/>
    <w:rsid w:val="00751D0A"/>
    <w:rsid w:val="0075395F"/>
    <w:rsid w:val="007566D0"/>
    <w:rsid w:val="0076463C"/>
    <w:rsid w:val="00766453"/>
    <w:rsid w:val="00770BF1"/>
    <w:rsid w:val="00775DF2"/>
    <w:rsid w:val="00790057"/>
    <w:rsid w:val="00790538"/>
    <w:rsid w:val="007A2778"/>
    <w:rsid w:val="007A62ED"/>
    <w:rsid w:val="007B2A1F"/>
    <w:rsid w:val="007C2782"/>
    <w:rsid w:val="007D69FF"/>
    <w:rsid w:val="007D6EC0"/>
    <w:rsid w:val="007E3A0F"/>
    <w:rsid w:val="007E7463"/>
    <w:rsid w:val="007F2E10"/>
    <w:rsid w:val="007F70A1"/>
    <w:rsid w:val="008023E8"/>
    <w:rsid w:val="00805BD8"/>
    <w:rsid w:val="00810481"/>
    <w:rsid w:val="00810905"/>
    <w:rsid w:val="00817293"/>
    <w:rsid w:val="00830050"/>
    <w:rsid w:val="00833475"/>
    <w:rsid w:val="00840CD0"/>
    <w:rsid w:val="008419FA"/>
    <w:rsid w:val="00844474"/>
    <w:rsid w:val="00844D92"/>
    <w:rsid w:val="00850F11"/>
    <w:rsid w:val="00853E53"/>
    <w:rsid w:val="00855639"/>
    <w:rsid w:val="00856494"/>
    <w:rsid w:val="008623D6"/>
    <w:rsid w:val="008640ED"/>
    <w:rsid w:val="00867C93"/>
    <w:rsid w:val="00893917"/>
    <w:rsid w:val="008A045B"/>
    <w:rsid w:val="008A2924"/>
    <w:rsid w:val="008A486E"/>
    <w:rsid w:val="008B1D09"/>
    <w:rsid w:val="008B5115"/>
    <w:rsid w:val="008B719C"/>
    <w:rsid w:val="008B7E5D"/>
    <w:rsid w:val="008C26BC"/>
    <w:rsid w:val="008C5D46"/>
    <w:rsid w:val="008C779C"/>
    <w:rsid w:val="008D4CC1"/>
    <w:rsid w:val="008D7467"/>
    <w:rsid w:val="008E1864"/>
    <w:rsid w:val="008E4510"/>
    <w:rsid w:val="008E6A59"/>
    <w:rsid w:val="008E6A86"/>
    <w:rsid w:val="008F5BE7"/>
    <w:rsid w:val="008F757A"/>
    <w:rsid w:val="00912CF8"/>
    <w:rsid w:val="009139C3"/>
    <w:rsid w:val="00913F74"/>
    <w:rsid w:val="00923584"/>
    <w:rsid w:val="00924783"/>
    <w:rsid w:val="00926DD6"/>
    <w:rsid w:val="00931090"/>
    <w:rsid w:val="00932F3A"/>
    <w:rsid w:val="00941456"/>
    <w:rsid w:val="009506F5"/>
    <w:rsid w:val="00957102"/>
    <w:rsid w:val="00963097"/>
    <w:rsid w:val="009634EB"/>
    <w:rsid w:val="009651AE"/>
    <w:rsid w:val="00972E94"/>
    <w:rsid w:val="0097352A"/>
    <w:rsid w:val="009777CA"/>
    <w:rsid w:val="00995942"/>
    <w:rsid w:val="0099640F"/>
    <w:rsid w:val="00996715"/>
    <w:rsid w:val="0099719B"/>
    <w:rsid w:val="009A472D"/>
    <w:rsid w:val="009A6276"/>
    <w:rsid w:val="009A7944"/>
    <w:rsid w:val="009B0C8C"/>
    <w:rsid w:val="009B0D0C"/>
    <w:rsid w:val="009B475E"/>
    <w:rsid w:val="009C34B6"/>
    <w:rsid w:val="009C44BC"/>
    <w:rsid w:val="009D0373"/>
    <w:rsid w:val="009D04F9"/>
    <w:rsid w:val="009D7245"/>
    <w:rsid w:val="009E0352"/>
    <w:rsid w:val="009E6AD5"/>
    <w:rsid w:val="009E7F84"/>
    <w:rsid w:val="009F0AF0"/>
    <w:rsid w:val="009F374C"/>
    <w:rsid w:val="009F4857"/>
    <w:rsid w:val="009F7831"/>
    <w:rsid w:val="00A00027"/>
    <w:rsid w:val="00A00464"/>
    <w:rsid w:val="00A03D79"/>
    <w:rsid w:val="00A10B75"/>
    <w:rsid w:val="00A12346"/>
    <w:rsid w:val="00A153BE"/>
    <w:rsid w:val="00A213AD"/>
    <w:rsid w:val="00A25DB7"/>
    <w:rsid w:val="00A355A4"/>
    <w:rsid w:val="00A40A94"/>
    <w:rsid w:val="00A40A97"/>
    <w:rsid w:val="00A438C8"/>
    <w:rsid w:val="00A566EC"/>
    <w:rsid w:val="00A62833"/>
    <w:rsid w:val="00A62B7E"/>
    <w:rsid w:val="00A6322D"/>
    <w:rsid w:val="00A721B4"/>
    <w:rsid w:val="00A75AC4"/>
    <w:rsid w:val="00A761C6"/>
    <w:rsid w:val="00A8378F"/>
    <w:rsid w:val="00A86140"/>
    <w:rsid w:val="00A87837"/>
    <w:rsid w:val="00A87CEF"/>
    <w:rsid w:val="00A9365F"/>
    <w:rsid w:val="00A93904"/>
    <w:rsid w:val="00A93EA6"/>
    <w:rsid w:val="00AA3CFE"/>
    <w:rsid w:val="00AA5183"/>
    <w:rsid w:val="00AA61B2"/>
    <w:rsid w:val="00AB3649"/>
    <w:rsid w:val="00AB7518"/>
    <w:rsid w:val="00AC1636"/>
    <w:rsid w:val="00AC274F"/>
    <w:rsid w:val="00AC60B0"/>
    <w:rsid w:val="00AC7700"/>
    <w:rsid w:val="00AD1894"/>
    <w:rsid w:val="00AD2092"/>
    <w:rsid w:val="00AD7A3F"/>
    <w:rsid w:val="00AE3810"/>
    <w:rsid w:val="00AE3D5E"/>
    <w:rsid w:val="00AF2327"/>
    <w:rsid w:val="00AF2BCF"/>
    <w:rsid w:val="00B0110B"/>
    <w:rsid w:val="00B06315"/>
    <w:rsid w:val="00B0681E"/>
    <w:rsid w:val="00B06C29"/>
    <w:rsid w:val="00B12D00"/>
    <w:rsid w:val="00B130A9"/>
    <w:rsid w:val="00B138C7"/>
    <w:rsid w:val="00B3237F"/>
    <w:rsid w:val="00B35697"/>
    <w:rsid w:val="00B40DA8"/>
    <w:rsid w:val="00B42659"/>
    <w:rsid w:val="00B43710"/>
    <w:rsid w:val="00B50972"/>
    <w:rsid w:val="00B546B5"/>
    <w:rsid w:val="00B56672"/>
    <w:rsid w:val="00B57901"/>
    <w:rsid w:val="00B60459"/>
    <w:rsid w:val="00B60BC7"/>
    <w:rsid w:val="00B612AF"/>
    <w:rsid w:val="00B65D6D"/>
    <w:rsid w:val="00B67541"/>
    <w:rsid w:val="00B7007F"/>
    <w:rsid w:val="00B73216"/>
    <w:rsid w:val="00B7433F"/>
    <w:rsid w:val="00B77193"/>
    <w:rsid w:val="00B84D24"/>
    <w:rsid w:val="00B954D9"/>
    <w:rsid w:val="00B955CB"/>
    <w:rsid w:val="00BA1EB9"/>
    <w:rsid w:val="00BA50A1"/>
    <w:rsid w:val="00BB0DE8"/>
    <w:rsid w:val="00BB1073"/>
    <w:rsid w:val="00BB46D9"/>
    <w:rsid w:val="00BC11DE"/>
    <w:rsid w:val="00BC137E"/>
    <w:rsid w:val="00BC63B3"/>
    <w:rsid w:val="00BC6C6A"/>
    <w:rsid w:val="00BD7BB5"/>
    <w:rsid w:val="00BE7D48"/>
    <w:rsid w:val="00BF1B83"/>
    <w:rsid w:val="00C00D3A"/>
    <w:rsid w:val="00C14268"/>
    <w:rsid w:val="00C16CA1"/>
    <w:rsid w:val="00C23DBB"/>
    <w:rsid w:val="00C241A6"/>
    <w:rsid w:val="00C2470A"/>
    <w:rsid w:val="00C26688"/>
    <w:rsid w:val="00C27E54"/>
    <w:rsid w:val="00C345A1"/>
    <w:rsid w:val="00C36F66"/>
    <w:rsid w:val="00C42CF3"/>
    <w:rsid w:val="00C46922"/>
    <w:rsid w:val="00C47030"/>
    <w:rsid w:val="00C50253"/>
    <w:rsid w:val="00C51C38"/>
    <w:rsid w:val="00C54BD3"/>
    <w:rsid w:val="00C54C7E"/>
    <w:rsid w:val="00C55870"/>
    <w:rsid w:val="00C55B27"/>
    <w:rsid w:val="00C566DB"/>
    <w:rsid w:val="00C6668D"/>
    <w:rsid w:val="00C70109"/>
    <w:rsid w:val="00C71A64"/>
    <w:rsid w:val="00C73C6B"/>
    <w:rsid w:val="00C837EB"/>
    <w:rsid w:val="00C873A7"/>
    <w:rsid w:val="00C90234"/>
    <w:rsid w:val="00C93871"/>
    <w:rsid w:val="00C97219"/>
    <w:rsid w:val="00C97B7C"/>
    <w:rsid w:val="00CA07F3"/>
    <w:rsid w:val="00CA08E4"/>
    <w:rsid w:val="00CA7324"/>
    <w:rsid w:val="00CB1602"/>
    <w:rsid w:val="00CB200F"/>
    <w:rsid w:val="00CC63F9"/>
    <w:rsid w:val="00CD18E3"/>
    <w:rsid w:val="00CD2768"/>
    <w:rsid w:val="00CE6031"/>
    <w:rsid w:val="00CF43FA"/>
    <w:rsid w:val="00CF5A15"/>
    <w:rsid w:val="00D01EEA"/>
    <w:rsid w:val="00D033BC"/>
    <w:rsid w:val="00D05E95"/>
    <w:rsid w:val="00D118F8"/>
    <w:rsid w:val="00D123EA"/>
    <w:rsid w:val="00D152EE"/>
    <w:rsid w:val="00D15E1B"/>
    <w:rsid w:val="00D22784"/>
    <w:rsid w:val="00D257F9"/>
    <w:rsid w:val="00D3347A"/>
    <w:rsid w:val="00D33681"/>
    <w:rsid w:val="00D41F03"/>
    <w:rsid w:val="00D44119"/>
    <w:rsid w:val="00D539E0"/>
    <w:rsid w:val="00D53FB4"/>
    <w:rsid w:val="00D53FE2"/>
    <w:rsid w:val="00D55256"/>
    <w:rsid w:val="00D55F23"/>
    <w:rsid w:val="00D56170"/>
    <w:rsid w:val="00D576DC"/>
    <w:rsid w:val="00D61948"/>
    <w:rsid w:val="00D63D20"/>
    <w:rsid w:val="00D65B56"/>
    <w:rsid w:val="00D66F5C"/>
    <w:rsid w:val="00D7019F"/>
    <w:rsid w:val="00D72CC2"/>
    <w:rsid w:val="00D75131"/>
    <w:rsid w:val="00D76D8C"/>
    <w:rsid w:val="00D77A54"/>
    <w:rsid w:val="00D81896"/>
    <w:rsid w:val="00D86CCA"/>
    <w:rsid w:val="00D879E3"/>
    <w:rsid w:val="00D94328"/>
    <w:rsid w:val="00DA14FA"/>
    <w:rsid w:val="00DA1E52"/>
    <w:rsid w:val="00DA2F82"/>
    <w:rsid w:val="00DA3B34"/>
    <w:rsid w:val="00DA5B18"/>
    <w:rsid w:val="00DB1CBB"/>
    <w:rsid w:val="00DB42EC"/>
    <w:rsid w:val="00DB4CDF"/>
    <w:rsid w:val="00DB513A"/>
    <w:rsid w:val="00DB7B4A"/>
    <w:rsid w:val="00DC3DEB"/>
    <w:rsid w:val="00DD3FDB"/>
    <w:rsid w:val="00DE3FE7"/>
    <w:rsid w:val="00DE58C7"/>
    <w:rsid w:val="00DF0C27"/>
    <w:rsid w:val="00DF17EE"/>
    <w:rsid w:val="00DF45B0"/>
    <w:rsid w:val="00E020C2"/>
    <w:rsid w:val="00E048DF"/>
    <w:rsid w:val="00E1539C"/>
    <w:rsid w:val="00E172F5"/>
    <w:rsid w:val="00E2219D"/>
    <w:rsid w:val="00E2774C"/>
    <w:rsid w:val="00E2798B"/>
    <w:rsid w:val="00E33F47"/>
    <w:rsid w:val="00E34222"/>
    <w:rsid w:val="00E41773"/>
    <w:rsid w:val="00E4530A"/>
    <w:rsid w:val="00E460C5"/>
    <w:rsid w:val="00E53C56"/>
    <w:rsid w:val="00E57290"/>
    <w:rsid w:val="00E57F61"/>
    <w:rsid w:val="00E623D3"/>
    <w:rsid w:val="00E62617"/>
    <w:rsid w:val="00E6261E"/>
    <w:rsid w:val="00E71515"/>
    <w:rsid w:val="00E75828"/>
    <w:rsid w:val="00E75D46"/>
    <w:rsid w:val="00E77BD6"/>
    <w:rsid w:val="00E80D21"/>
    <w:rsid w:val="00E811F4"/>
    <w:rsid w:val="00E82421"/>
    <w:rsid w:val="00E84A85"/>
    <w:rsid w:val="00E84FB4"/>
    <w:rsid w:val="00E8676D"/>
    <w:rsid w:val="00E87116"/>
    <w:rsid w:val="00E91D66"/>
    <w:rsid w:val="00E94DB9"/>
    <w:rsid w:val="00EA2555"/>
    <w:rsid w:val="00EA7349"/>
    <w:rsid w:val="00EA7D0A"/>
    <w:rsid w:val="00EB33AF"/>
    <w:rsid w:val="00EB41CD"/>
    <w:rsid w:val="00EC3061"/>
    <w:rsid w:val="00ED246E"/>
    <w:rsid w:val="00EE1369"/>
    <w:rsid w:val="00EE2542"/>
    <w:rsid w:val="00EE37C8"/>
    <w:rsid w:val="00EE3FAD"/>
    <w:rsid w:val="00EE405B"/>
    <w:rsid w:val="00EE5B44"/>
    <w:rsid w:val="00EF5AA6"/>
    <w:rsid w:val="00F00038"/>
    <w:rsid w:val="00F00B3B"/>
    <w:rsid w:val="00F037B0"/>
    <w:rsid w:val="00F1492E"/>
    <w:rsid w:val="00F2290E"/>
    <w:rsid w:val="00F22CDA"/>
    <w:rsid w:val="00F23CAD"/>
    <w:rsid w:val="00F30E53"/>
    <w:rsid w:val="00F32B5C"/>
    <w:rsid w:val="00F3648A"/>
    <w:rsid w:val="00F4724B"/>
    <w:rsid w:val="00F50C5B"/>
    <w:rsid w:val="00F50D66"/>
    <w:rsid w:val="00F53271"/>
    <w:rsid w:val="00F55D9C"/>
    <w:rsid w:val="00F56D6F"/>
    <w:rsid w:val="00F57E9E"/>
    <w:rsid w:val="00F605CC"/>
    <w:rsid w:val="00F61A7A"/>
    <w:rsid w:val="00F64F6C"/>
    <w:rsid w:val="00F65F35"/>
    <w:rsid w:val="00F67D08"/>
    <w:rsid w:val="00F766FC"/>
    <w:rsid w:val="00F76EC7"/>
    <w:rsid w:val="00F80E89"/>
    <w:rsid w:val="00F81A54"/>
    <w:rsid w:val="00F85595"/>
    <w:rsid w:val="00F9061F"/>
    <w:rsid w:val="00F92336"/>
    <w:rsid w:val="00F94BD3"/>
    <w:rsid w:val="00F96E4F"/>
    <w:rsid w:val="00FA13E7"/>
    <w:rsid w:val="00FA2606"/>
    <w:rsid w:val="00FA2C5F"/>
    <w:rsid w:val="00FA3F1A"/>
    <w:rsid w:val="00FA411A"/>
    <w:rsid w:val="00FA5830"/>
    <w:rsid w:val="00FA7630"/>
    <w:rsid w:val="00FB0BF9"/>
    <w:rsid w:val="00FB2ABD"/>
    <w:rsid w:val="00FB51A4"/>
    <w:rsid w:val="00FC05EE"/>
    <w:rsid w:val="00FC0A25"/>
    <w:rsid w:val="00FC36D6"/>
    <w:rsid w:val="00FC7665"/>
    <w:rsid w:val="00FD06C5"/>
    <w:rsid w:val="00FD4BCB"/>
    <w:rsid w:val="00FD4C2C"/>
    <w:rsid w:val="00FD6857"/>
    <w:rsid w:val="00FD6F6C"/>
    <w:rsid w:val="00FE17C5"/>
    <w:rsid w:val="00FE3E7D"/>
    <w:rsid w:val="00FE725E"/>
    <w:rsid w:val="00FF443F"/>
    <w:rsid w:val="00FF5167"/>
    <w:rsid w:val="00FF5414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12155F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List Paragraph"/>
    <w:basedOn w:val="a1"/>
    <w:uiPriority w:val="34"/>
    <w:qFormat/>
    <w:rsid w:val="00E75828"/>
    <w:pPr>
      <w:ind w:left="720"/>
      <w:contextualSpacing/>
    </w:pPr>
  </w:style>
  <w:style w:type="paragraph" w:styleId="aff2">
    <w:name w:val="footnote text"/>
    <w:basedOn w:val="a1"/>
    <w:link w:val="aff3"/>
    <w:uiPriority w:val="99"/>
    <w:semiHidden/>
    <w:unhideWhenUsed/>
    <w:rsid w:val="00833475"/>
    <w:rPr>
      <w:sz w:val="20"/>
      <w:szCs w:val="20"/>
    </w:rPr>
  </w:style>
  <w:style w:type="character" w:customStyle="1" w:styleId="aff3">
    <w:name w:val="Текст сноски Знак"/>
    <w:basedOn w:val="a3"/>
    <w:link w:val="aff2"/>
    <w:uiPriority w:val="99"/>
    <w:semiHidden/>
    <w:rsid w:val="00833475"/>
    <w:rPr>
      <w:rFonts w:ascii="Times New Roman" w:hAnsi="Times New Roman"/>
      <w:lang w:eastAsia="en-US"/>
    </w:rPr>
  </w:style>
  <w:style w:type="character" w:styleId="aff4">
    <w:name w:val="footnote reference"/>
    <w:basedOn w:val="a3"/>
    <w:uiPriority w:val="99"/>
    <w:semiHidden/>
    <w:unhideWhenUsed/>
    <w:rsid w:val="00833475"/>
    <w:rPr>
      <w:vertAlign w:val="superscript"/>
    </w:rPr>
  </w:style>
  <w:style w:type="paragraph" w:styleId="aff5">
    <w:name w:val="Normal (Web)"/>
    <w:basedOn w:val="a1"/>
    <w:uiPriority w:val="99"/>
    <w:unhideWhenUsed/>
    <w:rsid w:val="0018082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styleId="HTML">
    <w:name w:val="HTML Code"/>
    <w:basedOn w:val="a3"/>
    <w:uiPriority w:val="99"/>
    <w:semiHidden/>
    <w:unhideWhenUsed/>
    <w:rsid w:val="0018082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266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72C5BD-35D7-462C-BD45-82A8D739B9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4</TotalTime>
  <Pages>27</Pages>
  <Words>3221</Words>
  <Characters>18360</Characters>
  <Application>Microsoft Office Word</Application>
  <DocSecurity>0</DocSecurity>
  <Lines>153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215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Egor</cp:lastModifiedBy>
  <cp:revision>42</cp:revision>
  <cp:lastPrinted>2021-09-30T15:37:00Z</cp:lastPrinted>
  <dcterms:created xsi:type="dcterms:W3CDTF">2022-11-17T15:05:00Z</dcterms:created>
  <dcterms:modified xsi:type="dcterms:W3CDTF">2022-12-02T19:38:00Z</dcterms:modified>
</cp:coreProperties>
</file>